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57" r:id="rId4"/>
    <p:sldId id="258" r:id="rId5"/>
    <p:sldId id="281" r:id="rId6"/>
    <p:sldId id="260" r:id="rId7"/>
    <p:sldId id="283" r:id="rId8"/>
    <p:sldId id="263" r:id="rId9"/>
    <p:sldId id="284" r:id="rId10"/>
    <p:sldId id="285" r:id="rId11"/>
    <p:sldId id="264" r:id="rId12"/>
    <p:sldId id="265" r:id="rId13"/>
    <p:sldId id="262" r:id="rId14"/>
    <p:sldId id="267" r:id="rId15"/>
    <p:sldId id="266" r:id="rId16"/>
    <p:sldId id="277" r:id="rId17"/>
    <p:sldId id="287" r:id="rId18"/>
    <p:sldId id="268" r:id="rId19"/>
    <p:sldId id="269" r:id="rId20"/>
    <p:sldId id="270" r:id="rId21"/>
    <p:sldId id="271" r:id="rId22"/>
    <p:sldId id="272" r:id="rId23"/>
    <p:sldId id="276" r:id="rId24"/>
    <p:sldId id="278" r:id="rId25"/>
    <p:sldId id="275" r:id="rId26"/>
    <p:sldId id="273" r:id="rId27"/>
    <p:sldId id="288" r:id="rId2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47" autoAdjust="0"/>
    <p:restoredTop sz="95522" autoAdjust="0"/>
  </p:normalViewPr>
  <p:slideViewPr>
    <p:cSldViewPr>
      <p:cViewPr>
        <p:scale>
          <a:sx n="71" d="100"/>
          <a:sy n="71" d="100"/>
        </p:scale>
        <p:origin x="-1122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E2A3A2-54F3-458E-9C06-10B82FE5AF93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1DC096-E8D9-4C5E-8F14-569CF82095A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19423D-80DB-4D09-B5AC-BF6AEE916FBB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372680-B6C9-4BC3-B4E3-C9B90457B77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44845-6AAF-4040-A2A2-2F435A214F2D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35E147-3918-45A4-9B71-A139316FEDA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2F7E8-AF1E-49D3-B247-90ED7C6CEFEF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12B596-313C-48C8-8D3E-027E2076C9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6FE7A1-1ABB-40C9-9C2A-AE55E1624B7C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27EB8B-C824-4F74-BFD4-8FF712BD7E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36E9A5-36C7-40E4-9CD6-ED9D512F9197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99DF99-FD78-4267-8ECD-515C522D46F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B6ABF5-0490-46C9-A088-3460DFB7EA7A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83962E-9310-4B00-83C5-DC0A2B5BB5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9D9E9B-F801-4C1D-A6F8-4DAB8C5CB1E9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DBF6CF-A97F-4409-A236-FC717B1423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947278-CC18-43A7-9D5C-216A4A9C6741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16AA0-813F-43BB-9079-DFA7C026AD6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AFBF0C-9FF8-4A3F-8F5B-96B002FBE89E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B4DB3F-92D8-4067-BC20-9C15F7D9B1B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A10BBE-12CA-4A6E-9B25-76A2FA26B34F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FF7100-96F2-42C3-8F0C-FEBC003722D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4099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7BAD4E2-E760-4311-AB4C-8D7FC0CCF828}" type="datetimeFigureOut">
              <a:rPr lang="ru-RU"/>
              <a:pPr>
                <a:defRPr/>
              </a:pPr>
              <a:t>29.03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0D02DEA-C5C9-46E7-B07A-AD2C8ECFB4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500313" y="-1874838"/>
            <a:ext cx="14216063" cy="1018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Заголовок 4"/>
          <p:cNvSpPr>
            <a:spLocks noGrp="1"/>
          </p:cNvSpPr>
          <p:nvPr>
            <p:ph type="title"/>
          </p:nvPr>
        </p:nvSpPr>
        <p:spPr>
          <a:xfrm>
            <a:off x="0" y="-1857375"/>
            <a:ext cx="9901238" cy="10358438"/>
          </a:xfrm>
        </p:spPr>
        <p:txBody>
          <a:bodyPr/>
          <a:lstStyle/>
          <a:p>
            <a:pPr eaLnBrk="1" hangingPunct="1"/>
            <a: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уда  текут  реки  и  откуда</a:t>
            </a:r>
            <a:b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  наш  дом  приходит  вода?</a:t>
            </a:r>
            <a:b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42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Авторы презентации:Васильева Е.В.</a:t>
            </a:r>
            <a:br>
              <a:rPr lang="ru-RU" sz="42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42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                                   Гладченко С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smtClean="0"/>
          </a:p>
        </p:txBody>
      </p:sp>
      <p:pic>
        <p:nvPicPr>
          <p:cNvPr id="14339" name="Picture 2" descr="Картинка 2 из 1649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9501188" y="-2571750"/>
            <a:ext cx="21002626" cy="981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TextBox 3"/>
          <p:cNvSpPr txBox="1">
            <a:spLocks noChangeArrowheads="1"/>
          </p:cNvSpPr>
          <p:nvPr/>
        </p:nvSpPr>
        <p:spPr bwMode="auto">
          <a:xfrm>
            <a:off x="4286250" y="5786438"/>
            <a:ext cx="2857500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4200">
                <a:solidFill>
                  <a:schemeClr val="bg1"/>
                </a:solidFill>
              </a:rPr>
              <a:t>Москв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0" y="4406900"/>
            <a:ext cx="9144000" cy="136207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ОСЁТР             ОКА               ВОЛГА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4" name="Текст 5"/>
          <p:cNvSpPr>
            <a:spLocks noGrp="1"/>
          </p:cNvSpPr>
          <p:nvPr>
            <p:ph type="body" idx="1"/>
          </p:nvPr>
        </p:nvSpPr>
        <p:spPr>
          <a:xfrm>
            <a:off x="2286000" y="1143000"/>
            <a:ext cx="4000500" cy="1643063"/>
          </a:xfrm>
        </p:spPr>
        <p:txBody>
          <a:bodyPr/>
          <a:lstStyle/>
          <a:p>
            <a:pPr eaLnBrk="1" hangingPunct="1"/>
            <a: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МОСКВА</a:t>
            </a:r>
          </a:p>
        </p:txBody>
      </p:sp>
      <p:sp>
        <p:nvSpPr>
          <p:cNvPr id="7" name="Стрелка вправо 6"/>
          <p:cNvSpPr/>
          <p:nvPr/>
        </p:nvSpPr>
        <p:spPr>
          <a:xfrm>
            <a:off x="2143125" y="4500563"/>
            <a:ext cx="1428750" cy="57150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Стрелка вправо 7"/>
          <p:cNvSpPr/>
          <p:nvPr/>
        </p:nvSpPr>
        <p:spPr>
          <a:xfrm>
            <a:off x="5072063" y="4500563"/>
            <a:ext cx="1571625" cy="500062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Стрелка вверх 8"/>
          <p:cNvSpPr/>
          <p:nvPr/>
        </p:nvSpPr>
        <p:spPr>
          <a:xfrm rot="10800000">
            <a:off x="3857625" y="2714625"/>
            <a:ext cx="928688" cy="1714500"/>
          </a:xfrm>
          <a:prstGeom prst="up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3" descr="C:\Users\User\Desktop\myimage.jpe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42875"/>
            <a:ext cx="9429750" cy="700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Заголовок 3"/>
          <p:cNvSpPr>
            <a:spLocks noGrp="1"/>
          </p:cNvSpPr>
          <p:nvPr>
            <p:ph type="title"/>
          </p:nvPr>
        </p:nvSpPr>
        <p:spPr>
          <a:xfrm>
            <a:off x="2786063" y="5000625"/>
            <a:ext cx="6572250" cy="1643063"/>
          </a:xfrm>
        </p:spPr>
        <p:txBody>
          <a:bodyPr/>
          <a:lstStyle/>
          <a:p>
            <a:pPr eaLnBrk="1" hangingPunct="1"/>
            <a:r>
              <a:rPr lang="ru-RU" sz="9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  Волг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3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Заголовок 6"/>
          <p:cNvSpPr>
            <a:spLocks noGrp="1"/>
          </p:cNvSpPr>
          <p:nvPr>
            <p:ph type="ctrTitle"/>
          </p:nvPr>
        </p:nvSpPr>
        <p:spPr>
          <a:xfrm>
            <a:off x="0" y="214313"/>
            <a:ext cx="9144000" cy="2071687"/>
          </a:xfrm>
        </p:spPr>
        <p:txBody>
          <a:bodyPr/>
          <a:lstStyle/>
          <a:p>
            <a:pPr algn="l" eaLnBrk="1" hangingPunct="1"/>
            <a:r>
              <a:rPr lang="ru-RU" sz="48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сётр</a:t>
            </a:r>
            <a:r>
              <a:rPr lang="ru-RU" sz="48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   Ока              </a:t>
            </a:r>
            <a:r>
              <a:rPr lang="ru-RU" sz="60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олга</a:t>
            </a:r>
          </a:p>
        </p:txBody>
      </p:sp>
      <p:sp>
        <p:nvSpPr>
          <p:cNvPr id="8" name="Подзаголовок 7"/>
          <p:cNvSpPr>
            <a:spLocks noGrp="1"/>
          </p:cNvSpPr>
          <p:nvPr>
            <p:ph type="subTitle" idx="1"/>
          </p:nvPr>
        </p:nvSpPr>
        <p:spPr>
          <a:xfrm>
            <a:off x="1371600" y="3071813"/>
            <a:ext cx="6400800" cy="3143250"/>
          </a:xfrm>
        </p:spPr>
        <p:txBody>
          <a:bodyPr/>
          <a:lstStyle/>
          <a:p>
            <a:pPr eaLnBrk="1" hangingPunct="1"/>
            <a: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СПИЙСКОЕ</a:t>
            </a:r>
          </a:p>
          <a:p>
            <a:pPr eaLnBrk="1" hangingPunct="1"/>
            <a: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МОРЕ</a:t>
            </a:r>
          </a:p>
        </p:txBody>
      </p:sp>
      <p:sp>
        <p:nvSpPr>
          <p:cNvPr id="5" name="Стрелка вправо 4"/>
          <p:cNvSpPr/>
          <p:nvPr/>
        </p:nvSpPr>
        <p:spPr>
          <a:xfrm>
            <a:off x="2500313" y="1071563"/>
            <a:ext cx="977900" cy="627062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6" name="Стрелка вправо 5"/>
          <p:cNvSpPr/>
          <p:nvPr/>
        </p:nvSpPr>
        <p:spPr>
          <a:xfrm>
            <a:off x="5357813" y="1000125"/>
            <a:ext cx="977900" cy="642938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Стрелка вниз 8"/>
          <p:cNvSpPr/>
          <p:nvPr/>
        </p:nvSpPr>
        <p:spPr>
          <a:xfrm>
            <a:off x="7358063" y="1714500"/>
            <a:ext cx="1000125" cy="1500188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5" name="Picture 5" descr="C:\Users\User\Desktop\trawling-bi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Заголовок 7"/>
          <p:cNvSpPr>
            <a:spLocks noGrp="1"/>
          </p:cNvSpPr>
          <p:nvPr>
            <p:ph type="title"/>
          </p:nvPr>
        </p:nvSpPr>
        <p:spPr>
          <a:xfrm>
            <a:off x="214313" y="5857875"/>
            <a:ext cx="8472487" cy="500063"/>
          </a:xfrm>
        </p:spPr>
        <p:txBody>
          <a:bodyPr/>
          <a:lstStyle/>
          <a:p>
            <a:pPr eaLnBrk="1" hangingPunct="1"/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спийское  мор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3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Заголовок 5"/>
          <p:cNvSpPr>
            <a:spLocks noGrp="1"/>
          </p:cNvSpPr>
          <p:nvPr>
            <p:ph type="ctrTitle"/>
          </p:nvPr>
        </p:nvSpPr>
        <p:spPr>
          <a:xfrm>
            <a:off x="685800" y="357188"/>
            <a:ext cx="7772400" cy="928687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ru-RU" dirty="0" smtClean="0"/>
              <a:t>          </a:t>
            </a:r>
            <a:r>
              <a:rPr lang="ru-RU" sz="6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Москва</a:t>
            </a:r>
            <a:endParaRPr lang="ru-RU" sz="6000" b="1" dirty="0">
              <a:solidFill>
                <a:schemeClr val="bg1"/>
              </a:solidFill>
            </a:endParaRPr>
          </a:p>
        </p:txBody>
      </p:sp>
      <p:sp>
        <p:nvSpPr>
          <p:cNvPr id="7" name="Подзаголовок 6"/>
          <p:cNvSpPr>
            <a:spLocks noGrp="1"/>
          </p:cNvSpPr>
          <p:nvPr>
            <p:ph type="subTitle" idx="1"/>
          </p:nvPr>
        </p:nvSpPr>
        <p:spPr>
          <a:xfrm>
            <a:off x="214313" y="3886200"/>
            <a:ext cx="8786812" cy="1328738"/>
          </a:xfrm>
        </p:spPr>
        <p:txBody>
          <a:bodyPr rtlCol="0">
            <a:normAutofit fontScale="85000" lnSpcReduction="1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ru-RU" sz="36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сётр</a:t>
            </a:r>
            <a:r>
              <a:rPr lang="ru-RU" sz="3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ru-RU" dirty="0" smtClean="0"/>
              <a:t>          </a:t>
            </a:r>
            <a:r>
              <a:rPr lang="ru-RU" sz="39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ка</a:t>
            </a:r>
            <a:r>
              <a:rPr lang="ru-RU" sz="39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500" dirty="0" smtClean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ru-RU" sz="35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олга</a:t>
            </a:r>
            <a:r>
              <a:rPr lang="ru-RU" sz="3500" b="1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ru-RU" sz="35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ru-RU" sz="35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спийское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ru-RU" sz="35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                                                               море</a:t>
            </a:r>
            <a:endParaRPr lang="ru-RU" sz="35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Стрелка вправо 7"/>
          <p:cNvSpPr/>
          <p:nvPr/>
        </p:nvSpPr>
        <p:spPr>
          <a:xfrm>
            <a:off x="1643063" y="4143375"/>
            <a:ext cx="428625" cy="71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Стрелка вправо 8"/>
          <p:cNvSpPr/>
          <p:nvPr/>
        </p:nvSpPr>
        <p:spPr>
          <a:xfrm>
            <a:off x="1428750" y="4000500"/>
            <a:ext cx="857250" cy="357188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Стрелка вправо 9"/>
          <p:cNvSpPr/>
          <p:nvPr/>
        </p:nvSpPr>
        <p:spPr>
          <a:xfrm>
            <a:off x="3429000" y="4000500"/>
            <a:ext cx="714375" cy="28575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Стрелка вправо 10"/>
          <p:cNvSpPr/>
          <p:nvPr/>
        </p:nvSpPr>
        <p:spPr>
          <a:xfrm flipV="1">
            <a:off x="5357813" y="4000500"/>
            <a:ext cx="1000125" cy="28575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Стрелка вниз 11"/>
          <p:cNvSpPr/>
          <p:nvPr/>
        </p:nvSpPr>
        <p:spPr>
          <a:xfrm>
            <a:off x="2714625" y="1214438"/>
            <a:ext cx="571500" cy="271462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2" descr="C:\Users\User\Desktop\sintum3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1026" name="Visio" r:id="rId4" imgW="9647701" imgH="53685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олилиния 8"/>
          <p:cNvSpPr/>
          <p:nvPr/>
        </p:nvSpPr>
        <p:spPr>
          <a:xfrm>
            <a:off x="373063" y="641350"/>
            <a:ext cx="8597900" cy="6059488"/>
          </a:xfrm>
          <a:custGeom>
            <a:avLst/>
            <a:gdLst>
              <a:gd name="connsiteX0" fmla="*/ 599768 w 8597463"/>
              <a:gd name="connsiteY0" fmla="*/ 5926207 h 6058905"/>
              <a:gd name="connsiteX1" fmla="*/ 806245 w 8597463"/>
              <a:gd name="connsiteY1" fmla="*/ 5896711 h 6058905"/>
              <a:gd name="connsiteX2" fmla="*/ 845574 w 8597463"/>
              <a:gd name="connsiteY2" fmla="*/ 5827885 h 6058905"/>
              <a:gd name="connsiteX3" fmla="*/ 884903 w 8597463"/>
              <a:gd name="connsiteY3" fmla="*/ 5768891 h 6058905"/>
              <a:gd name="connsiteX4" fmla="*/ 904568 w 8597463"/>
              <a:gd name="connsiteY4" fmla="*/ 5739394 h 6058905"/>
              <a:gd name="connsiteX5" fmla="*/ 934064 w 8597463"/>
              <a:gd name="connsiteY5" fmla="*/ 5650904 h 6058905"/>
              <a:gd name="connsiteX6" fmla="*/ 943897 w 8597463"/>
              <a:gd name="connsiteY6" fmla="*/ 5621407 h 6058905"/>
              <a:gd name="connsiteX7" fmla="*/ 934064 w 8597463"/>
              <a:gd name="connsiteY7" fmla="*/ 5287111 h 6058905"/>
              <a:gd name="connsiteX8" fmla="*/ 924232 w 8597463"/>
              <a:gd name="connsiteY8" fmla="*/ 5257614 h 6058905"/>
              <a:gd name="connsiteX9" fmla="*/ 855406 w 8597463"/>
              <a:gd name="connsiteY9" fmla="*/ 5169124 h 6058905"/>
              <a:gd name="connsiteX10" fmla="*/ 835742 w 8597463"/>
              <a:gd name="connsiteY10" fmla="*/ 5139627 h 6058905"/>
              <a:gd name="connsiteX11" fmla="*/ 806245 w 8597463"/>
              <a:gd name="connsiteY11" fmla="*/ 5119962 h 6058905"/>
              <a:gd name="connsiteX12" fmla="*/ 747251 w 8597463"/>
              <a:gd name="connsiteY12" fmla="*/ 5060969 h 6058905"/>
              <a:gd name="connsiteX13" fmla="*/ 727587 w 8597463"/>
              <a:gd name="connsiteY13" fmla="*/ 4992143 h 6058905"/>
              <a:gd name="connsiteX14" fmla="*/ 707922 w 8597463"/>
              <a:gd name="connsiteY14" fmla="*/ 4952814 h 6058905"/>
              <a:gd name="connsiteX15" fmla="*/ 688258 w 8597463"/>
              <a:gd name="connsiteY15" fmla="*/ 4893820 h 6058905"/>
              <a:gd name="connsiteX16" fmla="*/ 698090 w 8597463"/>
              <a:gd name="connsiteY16" fmla="*/ 4716840 h 6058905"/>
              <a:gd name="connsiteX17" fmla="*/ 707922 w 8597463"/>
              <a:gd name="connsiteY17" fmla="*/ 4648014 h 6058905"/>
              <a:gd name="connsiteX18" fmla="*/ 727587 w 8597463"/>
              <a:gd name="connsiteY18" fmla="*/ 4618517 h 6058905"/>
              <a:gd name="connsiteX19" fmla="*/ 757084 w 8597463"/>
              <a:gd name="connsiteY19" fmla="*/ 4559524 h 6058905"/>
              <a:gd name="connsiteX20" fmla="*/ 766916 w 8597463"/>
              <a:gd name="connsiteY20" fmla="*/ 4530027 h 6058905"/>
              <a:gd name="connsiteX21" fmla="*/ 796413 w 8597463"/>
              <a:gd name="connsiteY21" fmla="*/ 4510362 h 6058905"/>
              <a:gd name="connsiteX22" fmla="*/ 806245 w 8597463"/>
              <a:gd name="connsiteY22" fmla="*/ 4480865 h 6058905"/>
              <a:gd name="connsiteX23" fmla="*/ 865239 w 8597463"/>
              <a:gd name="connsiteY23" fmla="*/ 4431704 h 6058905"/>
              <a:gd name="connsiteX24" fmla="*/ 884903 w 8597463"/>
              <a:gd name="connsiteY24" fmla="*/ 4402207 h 6058905"/>
              <a:gd name="connsiteX25" fmla="*/ 914400 w 8597463"/>
              <a:gd name="connsiteY25" fmla="*/ 4382543 h 6058905"/>
              <a:gd name="connsiteX26" fmla="*/ 973393 w 8597463"/>
              <a:gd name="connsiteY26" fmla="*/ 4323549 h 6058905"/>
              <a:gd name="connsiteX27" fmla="*/ 1032387 w 8597463"/>
              <a:gd name="connsiteY27" fmla="*/ 4264556 h 6058905"/>
              <a:gd name="connsiteX28" fmla="*/ 1081548 w 8597463"/>
              <a:gd name="connsiteY28" fmla="*/ 4205562 h 6058905"/>
              <a:gd name="connsiteX29" fmla="*/ 1101213 w 8597463"/>
              <a:gd name="connsiteY29" fmla="*/ 4176065 h 6058905"/>
              <a:gd name="connsiteX30" fmla="*/ 1130709 w 8597463"/>
              <a:gd name="connsiteY30" fmla="*/ 4146569 h 6058905"/>
              <a:gd name="connsiteX31" fmla="*/ 1170039 w 8597463"/>
              <a:gd name="connsiteY31" fmla="*/ 4087575 h 6058905"/>
              <a:gd name="connsiteX32" fmla="*/ 1170039 w 8597463"/>
              <a:gd name="connsiteY32" fmla="*/ 3871265 h 6058905"/>
              <a:gd name="connsiteX33" fmla="*/ 1140542 w 8597463"/>
              <a:gd name="connsiteY33" fmla="*/ 3841769 h 6058905"/>
              <a:gd name="connsiteX34" fmla="*/ 1081548 w 8597463"/>
              <a:gd name="connsiteY34" fmla="*/ 3782775 h 6058905"/>
              <a:gd name="connsiteX35" fmla="*/ 1022555 w 8597463"/>
              <a:gd name="connsiteY35" fmla="*/ 3743446 h 6058905"/>
              <a:gd name="connsiteX36" fmla="*/ 943897 w 8597463"/>
              <a:gd name="connsiteY36" fmla="*/ 3733614 h 6058905"/>
              <a:gd name="connsiteX37" fmla="*/ 875071 w 8597463"/>
              <a:gd name="connsiteY37" fmla="*/ 3713949 h 6058905"/>
              <a:gd name="connsiteX38" fmla="*/ 737419 w 8597463"/>
              <a:gd name="connsiteY38" fmla="*/ 3723782 h 6058905"/>
              <a:gd name="connsiteX39" fmla="*/ 619432 w 8597463"/>
              <a:gd name="connsiteY39" fmla="*/ 3743446 h 6058905"/>
              <a:gd name="connsiteX40" fmla="*/ 580103 w 8597463"/>
              <a:gd name="connsiteY40" fmla="*/ 3772943 h 6058905"/>
              <a:gd name="connsiteX41" fmla="*/ 471948 w 8597463"/>
              <a:gd name="connsiteY41" fmla="*/ 3841769 h 6058905"/>
              <a:gd name="connsiteX42" fmla="*/ 452284 w 8597463"/>
              <a:gd name="connsiteY42" fmla="*/ 3871265 h 6058905"/>
              <a:gd name="connsiteX43" fmla="*/ 383458 w 8597463"/>
              <a:gd name="connsiteY43" fmla="*/ 3930259 h 6058905"/>
              <a:gd name="connsiteX44" fmla="*/ 363793 w 8597463"/>
              <a:gd name="connsiteY44" fmla="*/ 3969588 h 6058905"/>
              <a:gd name="connsiteX45" fmla="*/ 245806 w 8597463"/>
              <a:gd name="connsiteY45" fmla="*/ 4048246 h 6058905"/>
              <a:gd name="connsiteX46" fmla="*/ 216309 w 8597463"/>
              <a:gd name="connsiteY46" fmla="*/ 4058078 h 6058905"/>
              <a:gd name="connsiteX47" fmla="*/ 147484 w 8597463"/>
              <a:gd name="connsiteY47" fmla="*/ 4028582 h 6058905"/>
              <a:gd name="connsiteX48" fmla="*/ 108155 w 8597463"/>
              <a:gd name="connsiteY48" fmla="*/ 4008917 h 6058905"/>
              <a:gd name="connsiteX49" fmla="*/ 39329 w 8597463"/>
              <a:gd name="connsiteY49" fmla="*/ 3959756 h 6058905"/>
              <a:gd name="connsiteX50" fmla="*/ 29497 w 8597463"/>
              <a:gd name="connsiteY50" fmla="*/ 3930259 h 6058905"/>
              <a:gd name="connsiteX51" fmla="*/ 9832 w 8597463"/>
              <a:gd name="connsiteY51" fmla="*/ 3900762 h 6058905"/>
              <a:gd name="connsiteX52" fmla="*/ 0 w 8597463"/>
              <a:gd name="connsiteY52" fmla="*/ 3861433 h 6058905"/>
              <a:gd name="connsiteX53" fmla="*/ 9832 w 8597463"/>
              <a:gd name="connsiteY53" fmla="*/ 3743446 h 6058905"/>
              <a:gd name="connsiteX54" fmla="*/ 19664 w 8597463"/>
              <a:gd name="connsiteY54" fmla="*/ 3713949 h 6058905"/>
              <a:gd name="connsiteX55" fmla="*/ 58993 w 8597463"/>
              <a:gd name="connsiteY55" fmla="*/ 3684453 h 6058905"/>
              <a:gd name="connsiteX56" fmla="*/ 88490 w 8597463"/>
              <a:gd name="connsiteY56" fmla="*/ 3654956 h 6058905"/>
              <a:gd name="connsiteX57" fmla="*/ 147484 w 8597463"/>
              <a:gd name="connsiteY57" fmla="*/ 3615627 h 6058905"/>
              <a:gd name="connsiteX58" fmla="*/ 206477 w 8597463"/>
              <a:gd name="connsiteY58" fmla="*/ 3566465 h 6058905"/>
              <a:gd name="connsiteX59" fmla="*/ 235974 w 8597463"/>
              <a:gd name="connsiteY59" fmla="*/ 3536969 h 6058905"/>
              <a:gd name="connsiteX60" fmla="*/ 304800 w 8597463"/>
              <a:gd name="connsiteY60" fmla="*/ 3497640 h 6058905"/>
              <a:gd name="connsiteX61" fmla="*/ 344129 w 8597463"/>
              <a:gd name="connsiteY61" fmla="*/ 3487807 h 6058905"/>
              <a:gd name="connsiteX62" fmla="*/ 373626 w 8597463"/>
              <a:gd name="connsiteY62" fmla="*/ 3468143 h 6058905"/>
              <a:gd name="connsiteX63" fmla="*/ 481780 w 8597463"/>
              <a:gd name="connsiteY63" fmla="*/ 3428814 h 6058905"/>
              <a:gd name="connsiteX64" fmla="*/ 521109 w 8597463"/>
              <a:gd name="connsiteY64" fmla="*/ 3418982 h 6058905"/>
              <a:gd name="connsiteX65" fmla="*/ 550606 w 8597463"/>
              <a:gd name="connsiteY65" fmla="*/ 3409149 h 6058905"/>
              <a:gd name="connsiteX66" fmla="*/ 599768 w 8597463"/>
              <a:gd name="connsiteY66" fmla="*/ 3399317 h 6058905"/>
              <a:gd name="connsiteX67" fmla="*/ 658761 w 8597463"/>
              <a:gd name="connsiteY67" fmla="*/ 3379653 h 6058905"/>
              <a:gd name="connsiteX68" fmla="*/ 707922 w 8597463"/>
              <a:gd name="connsiteY68" fmla="*/ 3320659 h 6058905"/>
              <a:gd name="connsiteX69" fmla="*/ 737419 w 8597463"/>
              <a:gd name="connsiteY69" fmla="*/ 3291162 h 6058905"/>
              <a:gd name="connsiteX70" fmla="*/ 786580 w 8597463"/>
              <a:gd name="connsiteY70" fmla="*/ 3242001 h 6058905"/>
              <a:gd name="connsiteX71" fmla="*/ 806245 w 8597463"/>
              <a:gd name="connsiteY71" fmla="*/ 3183007 h 6058905"/>
              <a:gd name="connsiteX72" fmla="*/ 855406 w 8597463"/>
              <a:gd name="connsiteY72" fmla="*/ 3124014 h 6058905"/>
              <a:gd name="connsiteX73" fmla="*/ 865239 w 8597463"/>
              <a:gd name="connsiteY73" fmla="*/ 3094517 h 6058905"/>
              <a:gd name="connsiteX74" fmla="*/ 884903 w 8597463"/>
              <a:gd name="connsiteY74" fmla="*/ 3065020 h 6058905"/>
              <a:gd name="connsiteX75" fmla="*/ 943897 w 8597463"/>
              <a:gd name="connsiteY75" fmla="*/ 2986362 h 6058905"/>
              <a:gd name="connsiteX76" fmla="*/ 963561 w 8597463"/>
              <a:gd name="connsiteY76" fmla="*/ 2956865 h 6058905"/>
              <a:gd name="connsiteX77" fmla="*/ 973393 w 8597463"/>
              <a:gd name="connsiteY77" fmla="*/ 2927369 h 6058905"/>
              <a:gd name="connsiteX78" fmla="*/ 1101213 w 8597463"/>
              <a:gd name="connsiteY78" fmla="*/ 2917536 h 6058905"/>
              <a:gd name="connsiteX79" fmla="*/ 1337187 w 8597463"/>
              <a:gd name="connsiteY79" fmla="*/ 2907704 h 6058905"/>
              <a:gd name="connsiteX80" fmla="*/ 1366684 w 8597463"/>
              <a:gd name="connsiteY80" fmla="*/ 2878207 h 6058905"/>
              <a:gd name="connsiteX81" fmla="*/ 1396180 w 8597463"/>
              <a:gd name="connsiteY81" fmla="*/ 2858543 h 6058905"/>
              <a:gd name="connsiteX82" fmla="*/ 1455174 w 8597463"/>
              <a:gd name="connsiteY82" fmla="*/ 2799549 h 6058905"/>
              <a:gd name="connsiteX83" fmla="*/ 1504335 w 8597463"/>
              <a:gd name="connsiteY83" fmla="*/ 2740556 h 6058905"/>
              <a:gd name="connsiteX84" fmla="*/ 1504335 w 8597463"/>
              <a:gd name="connsiteY84" fmla="*/ 2632401 h 6058905"/>
              <a:gd name="connsiteX85" fmla="*/ 1474839 w 8597463"/>
              <a:gd name="connsiteY85" fmla="*/ 2602904 h 6058905"/>
              <a:gd name="connsiteX86" fmla="*/ 1455174 w 8597463"/>
              <a:gd name="connsiteY86" fmla="*/ 2534078 h 6058905"/>
              <a:gd name="connsiteX87" fmla="*/ 1445342 w 8597463"/>
              <a:gd name="connsiteY87" fmla="*/ 2406259 h 6058905"/>
              <a:gd name="connsiteX88" fmla="*/ 1425677 w 8597463"/>
              <a:gd name="connsiteY88" fmla="*/ 2347265 h 6058905"/>
              <a:gd name="connsiteX89" fmla="*/ 1415845 w 8597463"/>
              <a:gd name="connsiteY89" fmla="*/ 2317769 h 6058905"/>
              <a:gd name="connsiteX90" fmla="*/ 1406013 w 8597463"/>
              <a:gd name="connsiteY90" fmla="*/ 2199782 h 6058905"/>
              <a:gd name="connsiteX91" fmla="*/ 1396180 w 8597463"/>
              <a:gd name="connsiteY91" fmla="*/ 2170285 h 6058905"/>
              <a:gd name="connsiteX92" fmla="*/ 1356851 w 8597463"/>
              <a:gd name="connsiteY92" fmla="*/ 2140788 h 6058905"/>
              <a:gd name="connsiteX93" fmla="*/ 1327355 w 8597463"/>
              <a:gd name="connsiteY93" fmla="*/ 2121124 h 6058905"/>
              <a:gd name="connsiteX94" fmla="*/ 1307690 w 8597463"/>
              <a:gd name="connsiteY94" fmla="*/ 2091627 h 6058905"/>
              <a:gd name="connsiteX95" fmla="*/ 1297858 w 8597463"/>
              <a:gd name="connsiteY95" fmla="*/ 2062130 h 6058905"/>
              <a:gd name="connsiteX96" fmla="*/ 1268361 w 8597463"/>
              <a:gd name="connsiteY96" fmla="*/ 2052298 h 6058905"/>
              <a:gd name="connsiteX97" fmla="*/ 1248697 w 8597463"/>
              <a:gd name="connsiteY97" fmla="*/ 2022801 h 6058905"/>
              <a:gd name="connsiteX98" fmla="*/ 1189703 w 8597463"/>
              <a:gd name="connsiteY98" fmla="*/ 1963807 h 6058905"/>
              <a:gd name="connsiteX99" fmla="*/ 1189703 w 8597463"/>
              <a:gd name="connsiteY99" fmla="*/ 1835988 h 6058905"/>
              <a:gd name="connsiteX100" fmla="*/ 1209368 w 8597463"/>
              <a:gd name="connsiteY100" fmla="*/ 1757330 h 6058905"/>
              <a:gd name="connsiteX101" fmla="*/ 1219200 w 8597463"/>
              <a:gd name="connsiteY101" fmla="*/ 1718001 h 6058905"/>
              <a:gd name="connsiteX102" fmla="*/ 1268361 w 8597463"/>
              <a:gd name="connsiteY102" fmla="*/ 1659007 h 6058905"/>
              <a:gd name="connsiteX103" fmla="*/ 1307690 w 8597463"/>
              <a:gd name="connsiteY103" fmla="*/ 1629511 h 6058905"/>
              <a:gd name="connsiteX104" fmla="*/ 1347019 w 8597463"/>
              <a:gd name="connsiteY104" fmla="*/ 1590182 h 6058905"/>
              <a:gd name="connsiteX105" fmla="*/ 1415845 w 8597463"/>
              <a:gd name="connsiteY105" fmla="*/ 1541020 h 6058905"/>
              <a:gd name="connsiteX106" fmla="*/ 1445342 w 8597463"/>
              <a:gd name="connsiteY106" fmla="*/ 1531188 h 6058905"/>
              <a:gd name="connsiteX107" fmla="*/ 1524000 w 8597463"/>
              <a:gd name="connsiteY107" fmla="*/ 1491859 h 6058905"/>
              <a:gd name="connsiteX108" fmla="*/ 1563329 w 8597463"/>
              <a:gd name="connsiteY108" fmla="*/ 1472194 h 6058905"/>
              <a:gd name="connsiteX109" fmla="*/ 1592826 w 8597463"/>
              <a:gd name="connsiteY109" fmla="*/ 1452530 h 6058905"/>
              <a:gd name="connsiteX110" fmla="*/ 1632155 w 8597463"/>
              <a:gd name="connsiteY110" fmla="*/ 1442698 h 6058905"/>
              <a:gd name="connsiteX111" fmla="*/ 1661651 w 8597463"/>
              <a:gd name="connsiteY111" fmla="*/ 1423033 h 6058905"/>
              <a:gd name="connsiteX112" fmla="*/ 1700980 w 8597463"/>
              <a:gd name="connsiteY112" fmla="*/ 1413201 h 6058905"/>
              <a:gd name="connsiteX113" fmla="*/ 1730477 w 8597463"/>
              <a:gd name="connsiteY113" fmla="*/ 1403369 h 6058905"/>
              <a:gd name="connsiteX114" fmla="*/ 1809135 w 8597463"/>
              <a:gd name="connsiteY114" fmla="*/ 1383704 h 6058905"/>
              <a:gd name="connsiteX115" fmla="*/ 1887793 w 8597463"/>
              <a:gd name="connsiteY115" fmla="*/ 1364040 h 6058905"/>
              <a:gd name="connsiteX116" fmla="*/ 1927122 w 8597463"/>
              <a:gd name="connsiteY116" fmla="*/ 1344375 h 6058905"/>
              <a:gd name="connsiteX117" fmla="*/ 1995948 w 8597463"/>
              <a:gd name="connsiteY117" fmla="*/ 1334543 h 6058905"/>
              <a:gd name="connsiteX118" fmla="*/ 2025445 w 8597463"/>
              <a:gd name="connsiteY118" fmla="*/ 1324711 h 6058905"/>
              <a:gd name="connsiteX119" fmla="*/ 2054942 w 8597463"/>
              <a:gd name="connsiteY119" fmla="*/ 1305046 h 6058905"/>
              <a:gd name="connsiteX120" fmla="*/ 2084439 w 8597463"/>
              <a:gd name="connsiteY120" fmla="*/ 1275549 h 6058905"/>
              <a:gd name="connsiteX121" fmla="*/ 2172929 w 8597463"/>
              <a:gd name="connsiteY121" fmla="*/ 1226388 h 6058905"/>
              <a:gd name="connsiteX122" fmla="*/ 2231922 w 8597463"/>
              <a:gd name="connsiteY122" fmla="*/ 1167394 h 6058905"/>
              <a:gd name="connsiteX123" fmla="*/ 2281084 w 8597463"/>
              <a:gd name="connsiteY123" fmla="*/ 1108401 h 6058905"/>
              <a:gd name="connsiteX124" fmla="*/ 2340077 w 8597463"/>
              <a:gd name="connsiteY124" fmla="*/ 1039575 h 6058905"/>
              <a:gd name="connsiteX125" fmla="*/ 2379406 w 8597463"/>
              <a:gd name="connsiteY125" fmla="*/ 960917 h 6058905"/>
              <a:gd name="connsiteX126" fmla="*/ 2408903 w 8597463"/>
              <a:gd name="connsiteY126" fmla="*/ 931420 h 6058905"/>
              <a:gd name="connsiteX127" fmla="*/ 2418735 w 8597463"/>
              <a:gd name="connsiteY127" fmla="*/ 901924 h 6058905"/>
              <a:gd name="connsiteX128" fmla="*/ 2536722 w 8597463"/>
              <a:gd name="connsiteY128" fmla="*/ 803601 h 6058905"/>
              <a:gd name="connsiteX129" fmla="*/ 2576051 w 8597463"/>
              <a:gd name="connsiteY129" fmla="*/ 783936 h 6058905"/>
              <a:gd name="connsiteX130" fmla="*/ 2605548 w 8597463"/>
              <a:gd name="connsiteY130" fmla="*/ 724943 h 6058905"/>
              <a:gd name="connsiteX131" fmla="*/ 2664542 w 8597463"/>
              <a:gd name="connsiteY131" fmla="*/ 665949 h 6058905"/>
              <a:gd name="connsiteX132" fmla="*/ 2694039 w 8597463"/>
              <a:gd name="connsiteY132" fmla="*/ 400478 h 6058905"/>
              <a:gd name="connsiteX133" fmla="*/ 2723535 w 8597463"/>
              <a:gd name="connsiteY133" fmla="*/ 341485 h 6058905"/>
              <a:gd name="connsiteX134" fmla="*/ 2762864 w 8597463"/>
              <a:gd name="connsiteY134" fmla="*/ 311988 h 6058905"/>
              <a:gd name="connsiteX135" fmla="*/ 2792361 w 8597463"/>
              <a:gd name="connsiteY135" fmla="*/ 272659 h 6058905"/>
              <a:gd name="connsiteX136" fmla="*/ 2851355 w 8597463"/>
              <a:gd name="connsiteY136" fmla="*/ 223498 h 6058905"/>
              <a:gd name="connsiteX137" fmla="*/ 2900516 w 8597463"/>
              <a:gd name="connsiteY137" fmla="*/ 174336 h 6058905"/>
              <a:gd name="connsiteX138" fmla="*/ 2949677 w 8597463"/>
              <a:gd name="connsiteY138" fmla="*/ 115343 h 6058905"/>
              <a:gd name="connsiteX139" fmla="*/ 2989006 w 8597463"/>
              <a:gd name="connsiteY139" fmla="*/ 105511 h 6058905"/>
              <a:gd name="connsiteX140" fmla="*/ 3048000 w 8597463"/>
              <a:gd name="connsiteY140" fmla="*/ 46517 h 6058905"/>
              <a:gd name="connsiteX141" fmla="*/ 3116826 w 8597463"/>
              <a:gd name="connsiteY141" fmla="*/ 26853 h 6058905"/>
              <a:gd name="connsiteX142" fmla="*/ 3195484 w 8597463"/>
              <a:gd name="connsiteY142" fmla="*/ 17020 h 6058905"/>
              <a:gd name="connsiteX143" fmla="*/ 3283974 w 8597463"/>
              <a:gd name="connsiteY143" fmla="*/ 26853 h 6058905"/>
              <a:gd name="connsiteX144" fmla="*/ 3244645 w 8597463"/>
              <a:gd name="connsiteY144" fmla="*/ 203833 h 6058905"/>
              <a:gd name="connsiteX145" fmla="*/ 3215148 w 8597463"/>
              <a:gd name="connsiteY145" fmla="*/ 213665 h 6058905"/>
              <a:gd name="connsiteX146" fmla="*/ 3156155 w 8597463"/>
              <a:gd name="connsiteY146" fmla="*/ 252994 h 6058905"/>
              <a:gd name="connsiteX147" fmla="*/ 3097161 w 8597463"/>
              <a:gd name="connsiteY147" fmla="*/ 311988 h 6058905"/>
              <a:gd name="connsiteX148" fmla="*/ 3028335 w 8597463"/>
              <a:gd name="connsiteY148" fmla="*/ 370982 h 6058905"/>
              <a:gd name="connsiteX149" fmla="*/ 3008671 w 8597463"/>
              <a:gd name="connsiteY149" fmla="*/ 400478 h 6058905"/>
              <a:gd name="connsiteX150" fmla="*/ 2979174 w 8597463"/>
              <a:gd name="connsiteY150" fmla="*/ 429975 h 6058905"/>
              <a:gd name="connsiteX151" fmla="*/ 2930013 w 8597463"/>
              <a:gd name="connsiteY151" fmla="*/ 518465 h 6058905"/>
              <a:gd name="connsiteX152" fmla="*/ 2920180 w 8597463"/>
              <a:gd name="connsiteY152" fmla="*/ 852762 h 6058905"/>
              <a:gd name="connsiteX153" fmla="*/ 2880851 w 8597463"/>
              <a:gd name="connsiteY153" fmla="*/ 911756 h 6058905"/>
              <a:gd name="connsiteX154" fmla="*/ 2821858 w 8597463"/>
              <a:gd name="connsiteY154" fmla="*/ 970749 h 6058905"/>
              <a:gd name="connsiteX155" fmla="*/ 2792361 w 8597463"/>
              <a:gd name="connsiteY155" fmla="*/ 990414 h 6058905"/>
              <a:gd name="connsiteX156" fmla="*/ 2733368 w 8597463"/>
              <a:gd name="connsiteY156" fmla="*/ 1049407 h 6058905"/>
              <a:gd name="connsiteX157" fmla="*/ 2674374 w 8597463"/>
              <a:gd name="connsiteY157" fmla="*/ 1078904 h 6058905"/>
              <a:gd name="connsiteX158" fmla="*/ 2615380 w 8597463"/>
              <a:gd name="connsiteY158" fmla="*/ 1098569 h 6058905"/>
              <a:gd name="connsiteX159" fmla="*/ 2585884 w 8597463"/>
              <a:gd name="connsiteY159" fmla="*/ 1108401 h 6058905"/>
              <a:gd name="connsiteX160" fmla="*/ 2517058 w 8597463"/>
              <a:gd name="connsiteY160" fmla="*/ 1118233 h 6058905"/>
              <a:gd name="connsiteX161" fmla="*/ 2448232 w 8597463"/>
              <a:gd name="connsiteY161" fmla="*/ 1137898 h 6058905"/>
              <a:gd name="connsiteX162" fmla="*/ 2408903 w 8597463"/>
              <a:gd name="connsiteY162" fmla="*/ 1167394 h 6058905"/>
              <a:gd name="connsiteX163" fmla="*/ 2399071 w 8597463"/>
              <a:gd name="connsiteY163" fmla="*/ 1196891 h 6058905"/>
              <a:gd name="connsiteX164" fmla="*/ 2379406 w 8597463"/>
              <a:gd name="connsiteY164" fmla="*/ 1226388 h 6058905"/>
              <a:gd name="connsiteX165" fmla="*/ 2349909 w 8597463"/>
              <a:gd name="connsiteY165" fmla="*/ 1364040 h 6058905"/>
              <a:gd name="connsiteX166" fmla="*/ 2320413 w 8597463"/>
              <a:gd name="connsiteY166" fmla="*/ 1383704 h 6058905"/>
              <a:gd name="connsiteX167" fmla="*/ 2300748 w 8597463"/>
              <a:gd name="connsiteY167" fmla="*/ 1413201 h 6058905"/>
              <a:gd name="connsiteX168" fmla="*/ 2212258 w 8597463"/>
              <a:gd name="connsiteY168" fmla="*/ 1452530 h 6058905"/>
              <a:gd name="connsiteX169" fmla="*/ 2182761 w 8597463"/>
              <a:gd name="connsiteY169" fmla="*/ 1462362 h 6058905"/>
              <a:gd name="connsiteX170" fmla="*/ 2123768 w 8597463"/>
              <a:gd name="connsiteY170" fmla="*/ 1482027 h 6058905"/>
              <a:gd name="connsiteX171" fmla="*/ 2094271 w 8597463"/>
              <a:gd name="connsiteY171" fmla="*/ 1501691 h 6058905"/>
              <a:gd name="connsiteX172" fmla="*/ 2035277 w 8597463"/>
              <a:gd name="connsiteY172" fmla="*/ 1521356 h 6058905"/>
              <a:gd name="connsiteX173" fmla="*/ 1976284 w 8597463"/>
              <a:gd name="connsiteY173" fmla="*/ 1560685 h 6058905"/>
              <a:gd name="connsiteX174" fmla="*/ 1907458 w 8597463"/>
              <a:gd name="connsiteY174" fmla="*/ 1580349 h 6058905"/>
              <a:gd name="connsiteX175" fmla="*/ 1877961 w 8597463"/>
              <a:gd name="connsiteY175" fmla="*/ 1600014 h 6058905"/>
              <a:gd name="connsiteX176" fmla="*/ 1828800 w 8597463"/>
              <a:gd name="connsiteY176" fmla="*/ 1609846 h 6058905"/>
              <a:gd name="connsiteX177" fmla="*/ 1789471 w 8597463"/>
              <a:gd name="connsiteY177" fmla="*/ 1619678 h 6058905"/>
              <a:gd name="connsiteX178" fmla="*/ 1740309 w 8597463"/>
              <a:gd name="connsiteY178" fmla="*/ 1629511 h 6058905"/>
              <a:gd name="connsiteX179" fmla="*/ 1710813 w 8597463"/>
              <a:gd name="connsiteY179" fmla="*/ 1639343 h 6058905"/>
              <a:gd name="connsiteX180" fmla="*/ 1632155 w 8597463"/>
              <a:gd name="connsiteY180" fmla="*/ 1659007 h 6058905"/>
              <a:gd name="connsiteX181" fmla="*/ 1592826 w 8597463"/>
              <a:gd name="connsiteY181" fmla="*/ 1668840 h 6058905"/>
              <a:gd name="connsiteX182" fmla="*/ 1573161 w 8597463"/>
              <a:gd name="connsiteY182" fmla="*/ 1698336 h 6058905"/>
              <a:gd name="connsiteX183" fmla="*/ 1543664 w 8597463"/>
              <a:gd name="connsiteY183" fmla="*/ 1718001 h 6058905"/>
              <a:gd name="connsiteX184" fmla="*/ 1524000 w 8597463"/>
              <a:gd name="connsiteY184" fmla="*/ 1776994 h 6058905"/>
              <a:gd name="connsiteX185" fmla="*/ 1533832 w 8597463"/>
              <a:gd name="connsiteY185" fmla="*/ 1973640 h 6058905"/>
              <a:gd name="connsiteX186" fmla="*/ 1543664 w 8597463"/>
              <a:gd name="connsiteY186" fmla="*/ 2003136 h 6058905"/>
              <a:gd name="connsiteX187" fmla="*/ 1563329 w 8597463"/>
              <a:gd name="connsiteY187" fmla="*/ 2032633 h 6058905"/>
              <a:gd name="connsiteX188" fmla="*/ 1592826 w 8597463"/>
              <a:gd name="connsiteY188" fmla="*/ 2042465 h 6058905"/>
              <a:gd name="connsiteX189" fmla="*/ 1632155 w 8597463"/>
              <a:gd name="connsiteY189" fmla="*/ 2376762 h 6058905"/>
              <a:gd name="connsiteX190" fmla="*/ 1632155 w 8597463"/>
              <a:gd name="connsiteY190" fmla="*/ 2376762 h 6058905"/>
              <a:gd name="connsiteX191" fmla="*/ 1651819 w 8597463"/>
              <a:gd name="connsiteY191" fmla="*/ 2435756 h 6058905"/>
              <a:gd name="connsiteX192" fmla="*/ 1671484 w 8597463"/>
              <a:gd name="connsiteY192" fmla="*/ 2524246 h 6058905"/>
              <a:gd name="connsiteX193" fmla="*/ 1691148 w 8597463"/>
              <a:gd name="connsiteY193" fmla="*/ 2553743 h 6058905"/>
              <a:gd name="connsiteX194" fmla="*/ 1720645 w 8597463"/>
              <a:gd name="connsiteY194" fmla="*/ 2622569 h 6058905"/>
              <a:gd name="connsiteX195" fmla="*/ 1750142 w 8597463"/>
              <a:gd name="connsiteY195" fmla="*/ 2642233 h 6058905"/>
              <a:gd name="connsiteX196" fmla="*/ 1809135 w 8597463"/>
              <a:gd name="connsiteY196" fmla="*/ 2691394 h 6058905"/>
              <a:gd name="connsiteX197" fmla="*/ 1838632 w 8597463"/>
              <a:gd name="connsiteY197" fmla="*/ 2701227 h 6058905"/>
              <a:gd name="connsiteX198" fmla="*/ 1868129 w 8597463"/>
              <a:gd name="connsiteY198" fmla="*/ 2720891 h 6058905"/>
              <a:gd name="connsiteX199" fmla="*/ 1936955 w 8597463"/>
              <a:gd name="connsiteY199" fmla="*/ 2730724 h 6058905"/>
              <a:gd name="connsiteX200" fmla="*/ 2084439 w 8597463"/>
              <a:gd name="connsiteY200" fmla="*/ 2720891 h 6058905"/>
              <a:gd name="connsiteX201" fmla="*/ 2133600 w 8597463"/>
              <a:gd name="connsiteY201" fmla="*/ 2711059 h 6058905"/>
              <a:gd name="connsiteX202" fmla="*/ 2192593 w 8597463"/>
              <a:gd name="connsiteY202" fmla="*/ 2671730 h 6058905"/>
              <a:gd name="connsiteX203" fmla="*/ 2222090 w 8597463"/>
              <a:gd name="connsiteY203" fmla="*/ 2652065 h 6058905"/>
              <a:gd name="connsiteX204" fmla="*/ 2310580 w 8597463"/>
              <a:gd name="connsiteY204" fmla="*/ 2583240 h 6058905"/>
              <a:gd name="connsiteX205" fmla="*/ 2330245 w 8597463"/>
              <a:gd name="connsiteY205" fmla="*/ 2553743 h 6058905"/>
              <a:gd name="connsiteX206" fmla="*/ 2359742 w 8597463"/>
              <a:gd name="connsiteY206" fmla="*/ 2534078 h 6058905"/>
              <a:gd name="connsiteX207" fmla="*/ 2399071 w 8597463"/>
              <a:gd name="connsiteY207" fmla="*/ 2475085 h 6058905"/>
              <a:gd name="connsiteX208" fmla="*/ 2408903 w 8597463"/>
              <a:gd name="connsiteY208" fmla="*/ 2445588 h 6058905"/>
              <a:gd name="connsiteX209" fmla="*/ 2477729 w 8597463"/>
              <a:gd name="connsiteY209" fmla="*/ 2396427 h 6058905"/>
              <a:gd name="connsiteX210" fmla="*/ 2566219 w 8597463"/>
              <a:gd name="connsiteY210" fmla="*/ 2337433 h 6058905"/>
              <a:gd name="connsiteX211" fmla="*/ 2595716 w 8597463"/>
              <a:gd name="connsiteY211" fmla="*/ 2327601 h 6058905"/>
              <a:gd name="connsiteX212" fmla="*/ 2625213 w 8597463"/>
              <a:gd name="connsiteY212" fmla="*/ 2317769 h 6058905"/>
              <a:gd name="connsiteX213" fmla="*/ 2723535 w 8597463"/>
              <a:gd name="connsiteY213" fmla="*/ 2337433 h 6058905"/>
              <a:gd name="connsiteX214" fmla="*/ 2792361 w 8597463"/>
              <a:gd name="connsiteY214" fmla="*/ 2396427 h 6058905"/>
              <a:gd name="connsiteX215" fmla="*/ 2851355 w 8597463"/>
              <a:gd name="connsiteY215" fmla="*/ 2425924 h 6058905"/>
              <a:gd name="connsiteX216" fmla="*/ 2910348 w 8597463"/>
              <a:gd name="connsiteY216" fmla="*/ 2455420 h 6058905"/>
              <a:gd name="connsiteX217" fmla="*/ 2939845 w 8597463"/>
              <a:gd name="connsiteY217" fmla="*/ 2475085 h 6058905"/>
              <a:gd name="connsiteX218" fmla="*/ 2979174 w 8597463"/>
              <a:gd name="connsiteY218" fmla="*/ 2484917 h 6058905"/>
              <a:gd name="connsiteX219" fmla="*/ 3008671 w 8597463"/>
              <a:gd name="connsiteY219" fmla="*/ 2494749 h 6058905"/>
              <a:gd name="connsiteX220" fmla="*/ 3244645 w 8597463"/>
              <a:gd name="connsiteY220" fmla="*/ 2484917 h 6058905"/>
              <a:gd name="connsiteX221" fmla="*/ 3313471 w 8597463"/>
              <a:gd name="connsiteY221" fmla="*/ 2475085 h 6058905"/>
              <a:gd name="connsiteX222" fmla="*/ 3342968 w 8597463"/>
              <a:gd name="connsiteY222" fmla="*/ 2455420 h 6058905"/>
              <a:gd name="connsiteX223" fmla="*/ 3401961 w 8597463"/>
              <a:gd name="connsiteY223" fmla="*/ 2445588 h 6058905"/>
              <a:gd name="connsiteX224" fmla="*/ 3431458 w 8597463"/>
              <a:gd name="connsiteY224" fmla="*/ 2425924 h 6058905"/>
              <a:gd name="connsiteX225" fmla="*/ 3460955 w 8597463"/>
              <a:gd name="connsiteY225" fmla="*/ 2416091 h 6058905"/>
              <a:gd name="connsiteX226" fmla="*/ 3490451 w 8597463"/>
              <a:gd name="connsiteY226" fmla="*/ 2386594 h 6058905"/>
              <a:gd name="connsiteX227" fmla="*/ 3519948 w 8597463"/>
              <a:gd name="connsiteY227" fmla="*/ 2366930 h 6058905"/>
              <a:gd name="connsiteX228" fmla="*/ 3569109 w 8597463"/>
              <a:gd name="connsiteY228" fmla="*/ 2298104 h 6058905"/>
              <a:gd name="connsiteX229" fmla="*/ 3588774 w 8597463"/>
              <a:gd name="connsiteY229" fmla="*/ 2268607 h 6058905"/>
              <a:gd name="connsiteX230" fmla="*/ 3618271 w 8597463"/>
              <a:gd name="connsiteY230" fmla="*/ 2239111 h 6058905"/>
              <a:gd name="connsiteX231" fmla="*/ 3657600 w 8597463"/>
              <a:gd name="connsiteY231" fmla="*/ 2150620 h 6058905"/>
              <a:gd name="connsiteX232" fmla="*/ 3716593 w 8597463"/>
              <a:gd name="connsiteY232" fmla="*/ 2111291 h 6058905"/>
              <a:gd name="connsiteX233" fmla="*/ 3785419 w 8597463"/>
              <a:gd name="connsiteY233" fmla="*/ 2071962 h 6058905"/>
              <a:gd name="connsiteX234" fmla="*/ 3814916 w 8597463"/>
              <a:gd name="connsiteY234" fmla="*/ 2052298 h 6058905"/>
              <a:gd name="connsiteX235" fmla="*/ 3844413 w 8597463"/>
              <a:gd name="connsiteY235" fmla="*/ 2042465 h 6058905"/>
              <a:gd name="connsiteX236" fmla="*/ 3873909 w 8597463"/>
              <a:gd name="connsiteY236" fmla="*/ 2022801 h 6058905"/>
              <a:gd name="connsiteX237" fmla="*/ 3913239 w 8597463"/>
              <a:gd name="connsiteY237" fmla="*/ 2003136 h 6058905"/>
              <a:gd name="connsiteX238" fmla="*/ 4001729 w 8597463"/>
              <a:gd name="connsiteY238" fmla="*/ 1944143 h 6058905"/>
              <a:gd name="connsiteX239" fmla="*/ 4050890 w 8597463"/>
              <a:gd name="connsiteY239" fmla="*/ 1914646 h 6058905"/>
              <a:gd name="connsiteX240" fmla="*/ 4080387 w 8597463"/>
              <a:gd name="connsiteY240" fmla="*/ 1904814 h 6058905"/>
              <a:gd name="connsiteX241" fmla="*/ 4119716 w 8597463"/>
              <a:gd name="connsiteY241" fmla="*/ 1875317 h 6058905"/>
              <a:gd name="connsiteX242" fmla="*/ 4178709 w 8597463"/>
              <a:gd name="connsiteY242" fmla="*/ 1835988 h 6058905"/>
              <a:gd name="connsiteX243" fmla="*/ 4247535 w 8597463"/>
              <a:gd name="connsiteY243" fmla="*/ 1757330 h 6058905"/>
              <a:gd name="connsiteX244" fmla="*/ 4306529 w 8597463"/>
              <a:gd name="connsiteY244" fmla="*/ 1698336 h 6058905"/>
              <a:gd name="connsiteX245" fmla="*/ 4375355 w 8597463"/>
              <a:gd name="connsiteY245" fmla="*/ 1678672 h 6058905"/>
              <a:gd name="connsiteX246" fmla="*/ 4454013 w 8597463"/>
              <a:gd name="connsiteY246" fmla="*/ 1698336 h 6058905"/>
              <a:gd name="connsiteX247" fmla="*/ 4503174 w 8597463"/>
              <a:gd name="connsiteY247" fmla="*/ 1708169 h 6058905"/>
              <a:gd name="connsiteX248" fmla="*/ 4532671 w 8597463"/>
              <a:gd name="connsiteY248" fmla="*/ 1727833 h 6058905"/>
              <a:gd name="connsiteX249" fmla="*/ 4601497 w 8597463"/>
              <a:gd name="connsiteY249" fmla="*/ 1826156 h 6058905"/>
              <a:gd name="connsiteX250" fmla="*/ 4621161 w 8597463"/>
              <a:gd name="connsiteY250" fmla="*/ 1855653 h 6058905"/>
              <a:gd name="connsiteX251" fmla="*/ 4680155 w 8597463"/>
              <a:gd name="connsiteY251" fmla="*/ 1885149 h 6058905"/>
              <a:gd name="connsiteX252" fmla="*/ 4837471 w 8597463"/>
              <a:gd name="connsiteY252" fmla="*/ 1875317 h 6058905"/>
              <a:gd name="connsiteX253" fmla="*/ 4965290 w 8597463"/>
              <a:gd name="connsiteY253" fmla="*/ 1845820 h 6058905"/>
              <a:gd name="connsiteX254" fmla="*/ 5574890 w 8597463"/>
              <a:gd name="connsiteY254" fmla="*/ 1875317 h 6058905"/>
              <a:gd name="connsiteX255" fmla="*/ 5604387 w 8597463"/>
              <a:gd name="connsiteY255" fmla="*/ 1885149 h 6058905"/>
              <a:gd name="connsiteX256" fmla="*/ 5683045 w 8597463"/>
              <a:gd name="connsiteY256" fmla="*/ 1904814 h 6058905"/>
              <a:gd name="connsiteX257" fmla="*/ 5712542 w 8597463"/>
              <a:gd name="connsiteY257" fmla="*/ 1924478 h 6058905"/>
              <a:gd name="connsiteX258" fmla="*/ 5869858 w 8597463"/>
              <a:gd name="connsiteY258" fmla="*/ 1914646 h 6058905"/>
              <a:gd name="connsiteX259" fmla="*/ 5899355 w 8597463"/>
              <a:gd name="connsiteY259" fmla="*/ 1904814 h 6058905"/>
              <a:gd name="connsiteX260" fmla="*/ 6017342 w 8597463"/>
              <a:gd name="connsiteY260" fmla="*/ 1875317 h 6058905"/>
              <a:gd name="connsiteX261" fmla="*/ 6086168 w 8597463"/>
              <a:gd name="connsiteY261" fmla="*/ 1835988 h 6058905"/>
              <a:gd name="connsiteX262" fmla="*/ 6204155 w 8597463"/>
              <a:gd name="connsiteY262" fmla="*/ 1747498 h 6058905"/>
              <a:gd name="connsiteX263" fmla="*/ 6233651 w 8597463"/>
              <a:gd name="connsiteY263" fmla="*/ 1718001 h 6058905"/>
              <a:gd name="connsiteX264" fmla="*/ 6263148 w 8597463"/>
              <a:gd name="connsiteY264" fmla="*/ 1698336 h 6058905"/>
              <a:gd name="connsiteX265" fmla="*/ 6331974 w 8597463"/>
              <a:gd name="connsiteY265" fmla="*/ 1639343 h 6058905"/>
              <a:gd name="connsiteX266" fmla="*/ 6361471 w 8597463"/>
              <a:gd name="connsiteY266" fmla="*/ 1609846 h 6058905"/>
              <a:gd name="connsiteX267" fmla="*/ 6381135 w 8597463"/>
              <a:gd name="connsiteY267" fmla="*/ 1580349 h 6058905"/>
              <a:gd name="connsiteX268" fmla="*/ 6410632 w 8597463"/>
              <a:gd name="connsiteY268" fmla="*/ 1560685 h 6058905"/>
              <a:gd name="connsiteX269" fmla="*/ 6430297 w 8597463"/>
              <a:gd name="connsiteY269" fmla="*/ 1531188 h 6058905"/>
              <a:gd name="connsiteX270" fmla="*/ 6469626 w 8597463"/>
              <a:gd name="connsiteY270" fmla="*/ 1501691 h 6058905"/>
              <a:gd name="connsiteX271" fmla="*/ 6489290 w 8597463"/>
              <a:gd name="connsiteY271" fmla="*/ 1452530 h 6058905"/>
              <a:gd name="connsiteX272" fmla="*/ 6567948 w 8597463"/>
              <a:gd name="connsiteY272" fmla="*/ 1364040 h 6058905"/>
              <a:gd name="connsiteX273" fmla="*/ 6607277 w 8597463"/>
              <a:gd name="connsiteY273" fmla="*/ 1305046 h 6058905"/>
              <a:gd name="connsiteX274" fmla="*/ 6636774 w 8597463"/>
              <a:gd name="connsiteY274" fmla="*/ 1246053 h 6058905"/>
              <a:gd name="connsiteX275" fmla="*/ 6695768 w 8597463"/>
              <a:gd name="connsiteY275" fmla="*/ 1157562 h 6058905"/>
              <a:gd name="connsiteX276" fmla="*/ 6715432 w 8597463"/>
              <a:gd name="connsiteY276" fmla="*/ 1128065 h 6058905"/>
              <a:gd name="connsiteX277" fmla="*/ 6735097 w 8597463"/>
              <a:gd name="connsiteY277" fmla="*/ 1098569 h 6058905"/>
              <a:gd name="connsiteX278" fmla="*/ 6774426 w 8597463"/>
              <a:gd name="connsiteY278" fmla="*/ 1000246 h 6058905"/>
              <a:gd name="connsiteX279" fmla="*/ 6784258 w 8597463"/>
              <a:gd name="connsiteY279" fmla="*/ 970749 h 6058905"/>
              <a:gd name="connsiteX280" fmla="*/ 6813755 w 8597463"/>
              <a:gd name="connsiteY280" fmla="*/ 931420 h 6058905"/>
              <a:gd name="connsiteX281" fmla="*/ 6843251 w 8597463"/>
              <a:gd name="connsiteY281" fmla="*/ 852762 h 6058905"/>
              <a:gd name="connsiteX282" fmla="*/ 6912077 w 8597463"/>
              <a:gd name="connsiteY282" fmla="*/ 744607 h 6058905"/>
              <a:gd name="connsiteX283" fmla="*/ 6941574 w 8597463"/>
              <a:gd name="connsiteY283" fmla="*/ 705278 h 6058905"/>
              <a:gd name="connsiteX284" fmla="*/ 6980903 w 8597463"/>
              <a:gd name="connsiteY284" fmla="*/ 616788 h 6058905"/>
              <a:gd name="connsiteX285" fmla="*/ 7039897 w 8597463"/>
              <a:gd name="connsiteY285" fmla="*/ 557794 h 6058905"/>
              <a:gd name="connsiteX286" fmla="*/ 7059561 w 8597463"/>
              <a:gd name="connsiteY286" fmla="*/ 518465 h 6058905"/>
              <a:gd name="connsiteX287" fmla="*/ 7089058 w 8597463"/>
              <a:gd name="connsiteY287" fmla="*/ 498801 h 6058905"/>
              <a:gd name="connsiteX288" fmla="*/ 7118555 w 8597463"/>
              <a:gd name="connsiteY288" fmla="*/ 469304 h 6058905"/>
              <a:gd name="connsiteX289" fmla="*/ 7157884 w 8597463"/>
              <a:gd name="connsiteY289" fmla="*/ 439807 h 6058905"/>
              <a:gd name="connsiteX290" fmla="*/ 7207045 w 8597463"/>
              <a:gd name="connsiteY290" fmla="*/ 390646 h 6058905"/>
              <a:gd name="connsiteX291" fmla="*/ 7256206 w 8597463"/>
              <a:gd name="connsiteY291" fmla="*/ 370982 h 6058905"/>
              <a:gd name="connsiteX292" fmla="*/ 7305368 w 8597463"/>
              <a:gd name="connsiteY292" fmla="*/ 341485 h 6058905"/>
              <a:gd name="connsiteX293" fmla="*/ 7393858 w 8597463"/>
              <a:gd name="connsiteY293" fmla="*/ 272659 h 6058905"/>
              <a:gd name="connsiteX294" fmla="*/ 7423355 w 8597463"/>
              <a:gd name="connsiteY294" fmla="*/ 252994 h 6058905"/>
              <a:gd name="connsiteX295" fmla="*/ 7452851 w 8597463"/>
              <a:gd name="connsiteY295" fmla="*/ 243162 h 6058905"/>
              <a:gd name="connsiteX296" fmla="*/ 7502013 w 8597463"/>
              <a:gd name="connsiteY296" fmla="*/ 213665 h 6058905"/>
              <a:gd name="connsiteX297" fmla="*/ 7521677 w 8597463"/>
              <a:gd name="connsiteY297" fmla="*/ 184169 h 6058905"/>
              <a:gd name="connsiteX298" fmla="*/ 7580671 w 8597463"/>
              <a:gd name="connsiteY298" fmla="*/ 164504 h 6058905"/>
              <a:gd name="connsiteX299" fmla="*/ 7610168 w 8597463"/>
              <a:gd name="connsiteY299" fmla="*/ 154672 h 6058905"/>
              <a:gd name="connsiteX300" fmla="*/ 7718322 w 8597463"/>
              <a:gd name="connsiteY300" fmla="*/ 135007 h 6058905"/>
              <a:gd name="connsiteX301" fmla="*/ 7747819 w 8597463"/>
              <a:gd name="connsiteY301" fmla="*/ 125175 h 6058905"/>
              <a:gd name="connsiteX302" fmla="*/ 7796980 w 8597463"/>
              <a:gd name="connsiteY302" fmla="*/ 115343 h 6058905"/>
              <a:gd name="connsiteX303" fmla="*/ 8052619 w 8597463"/>
              <a:gd name="connsiteY303" fmla="*/ 125175 h 6058905"/>
              <a:gd name="connsiteX304" fmla="*/ 8101780 w 8597463"/>
              <a:gd name="connsiteY304" fmla="*/ 135007 h 6058905"/>
              <a:gd name="connsiteX305" fmla="*/ 8141109 w 8597463"/>
              <a:gd name="connsiteY305" fmla="*/ 154672 h 6058905"/>
              <a:gd name="connsiteX306" fmla="*/ 8495071 w 8597463"/>
              <a:gd name="connsiteY306" fmla="*/ 164504 h 6058905"/>
              <a:gd name="connsiteX307" fmla="*/ 8524568 w 8597463"/>
              <a:gd name="connsiteY307" fmla="*/ 184169 h 6058905"/>
              <a:gd name="connsiteX308" fmla="*/ 8563897 w 8597463"/>
              <a:gd name="connsiteY308" fmla="*/ 194001 h 6058905"/>
              <a:gd name="connsiteX309" fmla="*/ 8593393 w 8597463"/>
              <a:gd name="connsiteY309" fmla="*/ 262827 h 6058905"/>
              <a:gd name="connsiteX310" fmla="*/ 8583561 w 8597463"/>
              <a:gd name="connsiteY310" fmla="*/ 410311 h 6058905"/>
              <a:gd name="connsiteX311" fmla="*/ 8544232 w 8597463"/>
              <a:gd name="connsiteY311" fmla="*/ 429975 h 6058905"/>
              <a:gd name="connsiteX312" fmla="*/ 8475406 w 8597463"/>
              <a:gd name="connsiteY312" fmla="*/ 469304 h 6058905"/>
              <a:gd name="connsiteX313" fmla="*/ 8426245 w 8597463"/>
              <a:gd name="connsiteY313" fmla="*/ 488969 h 6058905"/>
              <a:gd name="connsiteX314" fmla="*/ 8357419 w 8597463"/>
              <a:gd name="connsiteY314" fmla="*/ 508633 h 6058905"/>
              <a:gd name="connsiteX315" fmla="*/ 8327922 w 8597463"/>
              <a:gd name="connsiteY315" fmla="*/ 518465 h 6058905"/>
              <a:gd name="connsiteX316" fmla="*/ 8042787 w 8597463"/>
              <a:gd name="connsiteY316" fmla="*/ 528298 h 6058905"/>
              <a:gd name="connsiteX317" fmla="*/ 8013290 w 8597463"/>
              <a:gd name="connsiteY317" fmla="*/ 557794 h 6058905"/>
              <a:gd name="connsiteX318" fmla="*/ 7954297 w 8597463"/>
              <a:gd name="connsiteY318" fmla="*/ 577459 h 6058905"/>
              <a:gd name="connsiteX319" fmla="*/ 7924800 w 8597463"/>
              <a:gd name="connsiteY319" fmla="*/ 597124 h 6058905"/>
              <a:gd name="connsiteX320" fmla="*/ 7895303 w 8597463"/>
              <a:gd name="connsiteY320" fmla="*/ 606956 h 6058905"/>
              <a:gd name="connsiteX321" fmla="*/ 7855974 w 8597463"/>
              <a:gd name="connsiteY321" fmla="*/ 636453 h 6058905"/>
              <a:gd name="connsiteX322" fmla="*/ 7796980 w 8597463"/>
              <a:gd name="connsiteY322" fmla="*/ 646285 h 6058905"/>
              <a:gd name="connsiteX323" fmla="*/ 7698658 w 8597463"/>
              <a:gd name="connsiteY323" fmla="*/ 675782 h 6058905"/>
              <a:gd name="connsiteX324" fmla="*/ 7610168 w 8597463"/>
              <a:gd name="connsiteY324" fmla="*/ 744607 h 6058905"/>
              <a:gd name="connsiteX325" fmla="*/ 7541342 w 8597463"/>
              <a:gd name="connsiteY325" fmla="*/ 774104 h 6058905"/>
              <a:gd name="connsiteX326" fmla="*/ 7511845 w 8597463"/>
              <a:gd name="connsiteY326" fmla="*/ 793769 h 6058905"/>
              <a:gd name="connsiteX327" fmla="*/ 7452851 w 8597463"/>
              <a:gd name="connsiteY327" fmla="*/ 813433 h 6058905"/>
              <a:gd name="connsiteX328" fmla="*/ 7423355 w 8597463"/>
              <a:gd name="connsiteY328" fmla="*/ 823265 h 6058905"/>
              <a:gd name="connsiteX329" fmla="*/ 7393858 w 8597463"/>
              <a:gd name="connsiteY329" fmla="*/ 842930 h 6058905"/>
              <a:gd name="connsiteX330" fmla="*/ 7364361 w 8597463"/>
              <a:gd name="connsiteY330" fmla="*/ 872427 h 6058905"/>
              <a:gd name="connsiteX331" fmla="*/ 7325032 w 8597463"/>
              <a:gd name="connsiteY331" fmla="*/ 892091 h 6058905"/>
              <a:gd name="connsiteX332" fmla="*/ 7305368 w 8597463"/>
              <a:gd name="connsiteY332" fmla="*/ 921588 h 6058905"/>
              <a:gd name="connsiteX333" fmla="*/ 7246374 w 8597463"/>
              <a:gd name="connsiteY333" fmla="*/ 941253 h 6058905"/>
              <a:gd name="connsiteX334" fmla="*/ 7216877 w 8597463"/>
              <a:gd name="connsiteY334" fmla="*/ 970749 h 6058905"/>
              <a:gd name="connsiteX335" fmla="*/ 7148051 w 8597463"/>
              <a:gd name="connsiteY335" fmla="*/ 1010078 h 6058905"/>
              <a:gd name="connsiteX336" fmla="*/ 7108722 w 8597463"/>
              <a:gd name="connsiteY336" fmla="*/ 1049407 h 6058905"/>
              <a:gd name="connsiteX337" fmla="*/ 7089058 w 8597463"/>
              <a:gd name="connsiteY337" fmla="*/ 1088736 h 6058905"/>
              <a:gd name="connsiteX338" fmla="*/ 7059561 w 8597463"/>
              <a:gd name="connsiteY338" fmla="*/ 1118233 h 6058905"/>
              <a:gd name="connsiteX339" fmla="*/ 7020232 w 8597463"/>
              <a:gd name="connsiteY339" fmla="*/ 1167394 h 6058905"/>
              <a:gd name="connsiteX340" fmla="*/ 7010400 w 8597463"/>
              <a:gd name="connsiteY340" fmla="*/ 1196891 h 6058905"/>
              <a:gd name="connsiteX341" fmla="*/ 6990735 w 8597463"/>
              <a:gd name="connsiteY341" fmla="*/ 1226388 h 6058905"/>
              <a:gd name="connsiteX342" fmla="*/ 7000568 w 8597463"/>
              <a:gd name="connsiteY342" fmla="*/ 1344375 h 6058905"/>
              <a:gd name="connsiteX343" fmla="*/ 7010400 w 8597463"/>
              <a:gd name="connsiteY343" fmla="*/ 1373872 h 6058905"/>
              <a:gd name="connsiteX344" fmla="*/ 7020232 w 8597463"/>
              <a:gd name="connsiteY344" fmla="*/ 1413201 h 6058905"/>
              <a:gd name="connsiteX345" fmla="*/ 7020232 w 8597463"/>
              <a:gd name="connsiteY345" fmla="*/ 1629511 h 6058905"/>
              <a:gd name="connsiteX346" fmla="*/ 7000568 w 8597463"/>
              <a:gd name="connsiteY346" fmla="*/ 1688504 h 6058905"/>
              <a:gd name="connsiteX347" fmla="*/ 6990735 w 8597463"/>
              <a:gd name="connsiteY347" fmla="*/ 2081794 h 6058905"/>
              <a:gd name="connsiteX348" fmla="*/ 6971071 w 8597463"/>
              <a:gd name="connsiteY348" fmla="*/ 2111291 h 6058905"/>
              <a:gd name="connsiteX349" fmla="*/ 6961239 w 8597463"/>
              <a:gd name="connsiteY349" fmla="*/ 2170285 h 6058905"/>
              <a:gd name="connsiteX350" fmla="*/ 6941574 w 8597463"/>
              <a:gd name="connsiteY350" fmla="*/ 2248943 h 6058905"/>
              <a:gd name="connsiteX351" fmla="*/ 6931742 w 8597463"/>
              <a:gd name="connsiteY351" fmla="*/ 2612736 h 6058905"/>
              <a:gd name="connsiteX352" fmla="*/ 6951406 w 8597463"/>
              <a:gd name="connsiteY352" fmla="*/ 2799549 h 6058905"/>
              <a:gd name="connsiteX353" fmla="*/ 6980903 w 8597463"/>
              <a:gd name="connsiteY353" fmla="*/ 2897872 h 6058905"/>
              <a:gd name="connsiteX354" fmla="*/ 7000568 w 8597463"/>
              <a:gd name="connsiteY354" fmla="*/ 2927369 h 6058905"/>
              <a:gd name="connsiteX355" fmla="*/ 7030064 w 8597463"/>
              <a:gd name="connsiteY355" fmla="*/ 2986362 h 6058905"/>
              <a:gd name="connsiteX356" fmla="*/ 7059561 w 8597463"/>
              <a:gd name="connsiteY356" fmla="*/ 3006027 h 6058905"/>
              <a:gd name="connsiteX357" fmla="*/ 7118555 w 8597463"/>
              <a:gd name="connsiteY357" fmla="*/ 3025691 h 6058905"/>
              <a:gd name="connsiteX358" fmla="*/ 7246374 w 8597463"/>
              <a:gd name="connsiteY358" fmla="*/ 3045356 h 6058905"/>
              <a:gd name="connsiteX359" fmla="*/ 7531509 w 8597463"/>
              <a:gd name="connsiteY359" fmla="*/ 3055188 h 6058905"/>
              <a:gd name="connsiteX360" fmla="*/ 7629832 w 8597463"/>
              <a:gd name="connsiteY360" fmla="*/ 3065020 h 6058905"/>
              <a:gd name="connsiteX361" fmla="*/ 7708490 w 8597463"/>
              <a:gd name="connsiteY361" fmla="*/ 3104349 h 6058905"/>
              <a:gd name="connsiteX362" fmla="*/ 7747819 w 8597463"/>
              <a:gd name="connsiteY362" fmla="*/ 3114182 h 6058905"/>
              <a:gd name="connsiteX363" fmla="*/ 7767484 w 8597463"/>
              <a:gd name="connsiteY363" fmla="*/ 3143678 h 6058905"/>
              <a:gd name="connsiteX364" fmla="*/ 7777316 w 8597463"/>
              <a:gd name="connsiteY364" fmla="*/ 3183007 h 6058905"/>
              <a:gd name="connsiteX365" fmla="*/ 7796980 w 8597463"/>
              <a:gd name="connsiteY365" fmla="*/ 3222336 h 6058905"/>
              <a:gd name="connsiteX366" fmla="*/ 7816645 w 8597463"/>
              <a:gd name="connsiteY366" fmla="*/ 3615627 h 6058905"/>
              <a:gd name="connsiteX367" fmla="*/ 7836309 w 8597463"/>
              <a:gd name="connsiteY367" fmla="*/ 3694285 h 6058905"/>
              <a:gd name="connsiteX368" fmla="*/ 7875639 w 8597463"/>
              <a:gd name="connsiteY368" fmla="*/ 3733614 h 6058905"/>
              <a:gd name="connsiteX369" fmla="*/ 7934632 w 8597463"/>
              <a:gd name="connsiteY369" fmla="*/ 3812272 h 6058905"/>
              <a:gd name="connsiteX370" fmla="*/ 7993626 w 8597463"/>
              <a:gd name="connsiteY370" fmla="*/ 3851601 h 6058905"/>
              <a:gd name="connsiteX371" fmla="*/ 8023122 w 8597463"/>
              <a:gd name="connsiteY371" fmla="*/ 3871265 h 6058905"/>
              <a:gd name="connsiteX372" fmla="*/ 8091948 w 8597463"/>
              <a:gd name="connsiteY372" fmla="*/ 3930259 h 6058905"/>
              <a:gd name="connsiteX373" fmla="*/ 8111613 w 8597463"/>
              <a:gd name="connsiteY373" fmla="*/ 3959756 h 6058905"/>
              <a:gd name="connsiteX374" fmla="*/ 8131277 w 8597463"/>
              <a:gd name="connsiteY374" fmla="*/ 3999085 h 6058905"/>
              <a:gd name="connsiteX375" fmla="*/ 8141109 w 8597463"/>
              <a:gd name="connsiteY375" fmla="*/ 4028582 h 6058905"/>
              <a:gd name="connsiteX376" fmla="*/ 8160774 w 8597463"/>
              <a:gd name="connsiteY376" fmla="*/ 4058078 h 6058905"/>
              <a:gd name="connsiteX377" fmla="*/ 8180439 w 8597463"/>
              <a:gd name="connsiteY377" fmla="*/ 4117072 h 6058905"/>
              <a:gd name="connsiteX378" fmla="*/ 8190271 w 8597463"/>
              <a:gd name="connsiteY378" fmla="*/ 4500530 h 6058905"/>
              <a:gd name="connsiteX379" fmla="*/ 8200103 w 8597463"/>
              <a:gd name="connsiteY379" fmla="*/ 4530027 h 6058905"/>
              <a:gd name="connsiteX380" fmla="*/ 8219768 w 8597463"/>
              <a:gd name="connsiteY380" fmla="*/ 4569356 h 6058905"/>
              <a:gd name="connsiteX381" fmla="*/ 8239432 w 8597463"/>
              <a:gd name="connsiteY381" fmla="*/ 4697175 h 6058905"/>
              <a:gd name="connsiteX382" fmla="*/ 8259097 w 8597463"/>
              <a:gd name="connsiteY382" fmla="*/ 4775833 h 6058905"/>
              <a:gd name="connsiteX383" fmla="*/ 8268929 w 8597463"/>
              <a:gd name="connsiteY383" fmla="*/ 4913485 h 6058905"/>
              <a:gd name="connsiteX384" fmla="*/ 8278761 w 8597463"/>
              <a:gd name="connsiteY384" fmla="*/ 4942982 h 6058905"/>
              <a:gd name="connsiteX385" fmla="*/ 8288593 w 8597463"/>
              <a:gd name="connsiteY385" fmla="*/ 5041304 h 6058905"/>
              <a:gd name="connsiteX386" fmla="*/ 8327922 w 8597463"/>
              <a:gd name="connsiteY386" fmla="*/ 5110130 h 6058905"/>
              <a:gd name="connsiteX387" fmla="*/ 8347587 w 8597463"/>
              <a:gd name="connsiteY387" fmla="*/ 5149459 h 6058905"/>
              <a:gd name="connsiteX388" fmla="*/ 8377084 w 8597463"/>
              <a:gd name="connsiteY388" fmla="*/ 5169124 h 6058905"/>
              <a:gd name="connsiteX389" fmla="*/ 8377084 w 8597463"/>
              <a:gd name="connsiteY389" fmla="*/ 5346104 h 6058905"/>
              <a:gd name="connsiteX390" fmla="*/ 8337755 w 8597463"/>
              <a:gd name="connsiteY390" fmla="*/ 5375601 h 6058905"/>
              <a:gd name="connsiteX391" fmla="*/ 8278761 w 8597463"/>
              <a:gd name="connsiteY391" fmla="*/ 5444427 h 6058905"/>
              <a:gd name="connsiteX392" fmla="*/ 8249264 w 8597463"/>
              <a:gd name="connsiteY392" fmla="*/ 5473924 h 6058905"/>
              <a:gd name="connsiteX393" fmla="*/ 8190271 w 8597463"/>
              <a:gd name="connsiteY393" fmla="*/ 5493588 h 6058905"/>
              <a:gd name="connsiteX394" fmla="*/ 8062451 w 8597463"/>
              <a:gd name="connsiteY394" fmla="*/ 5523085 h 6058905"/>
              <a:gd name="connsiteX395" fmla="*/ 7924800 w 8597463"/>
              <a:gd name="connsiteY395" fmla="*/ 5582078 h 6058905"/>
              <a:gd name="connsiteX396" fmla="*/ 7895303 w 8597463"/>
              <a:gd name="connsiteY396" fmla="*/ 5611575 h 6058905"/>
              <a:gd name="connsiteX397" fmla="*/ 7836309 w 8597463"/>
              <a:gd name="connsiteY397" fmla="*/ 5621407 h 6058905"/>
              <a:gd name="connsiteX398" fmla="*/ 7678993 w 8597463"/>
              <a:gd name="connsiteY398" fmla="*/ 5660736 h 6058905"/>
              <a:gd name="connsiteX399" fmla="*/ 7639664 w 8597463"/>
              <a:gd name="connsiteY399" fmla="*/ 5670569 h 6058905"/>
              <a:gd name="connsiteX400" fmla="*/ 7551174 w 8597463"/>
              <a:gd name="connsiteY400" fmla="*/ 5709898 h 6058905"/>
              <a:gd name="connsiteX401" fmla="*/ 7452851 w 8597463"/>
              <a:gd name="connsiteY401" fmla="*/ 5729562 h 6058905"/>
              <a:gd name="connsiteX402" fmla="*/ 7423355 w 8597463"/>
              <a:gd name="connsiteY402" fmla="*/ 5739394 h 6058905"/>
              <a:gd name="connsiteX403" fmla="*/ 7275871 w 8597463"/>
              <a:gd name="connsiteY403" fmla="*/ 5768891 h 6058905"/>
              <a:gd name="connsiteX404" fmla="*/ 7177548 w 8597463"/>
              <a:gd name="connsiteY404" fmla="*/ 5788556 h 6058905"/>
              <a:gd name="connsiteX405" fmla="*/ 7148051 w 8597463"/>
              <a:gd name="connsiteY405" fmla="*/ 5798388 h 6058905"/>
              <a:gd name="connsiteX406" fmla="*/ 7108722 w 8597463"/>
              <a:gd name="connsiteY406" fmla="*/ 5808220 h 6058905"/>
              <a:gd name="connsiteX407" fmla="*/ 7030064 w 8597463"/>
              <a:gd name="connsiteY407" fmla="*/ 5847549 h 6058905"/>
              <a:gd name="connsiteX408" fmla="*/ 6902245 w 8597463"/>
              <a:gd name="connsiteY408" fmla="*/ 5867214 h 6058905"/>
              <a:gd name="connsiteX409" fmla="*/ 6636774 w 8597463"/>
              <a:gd name="connsiteY409" fmla="*/ 5857382 h 6058905"/>
              <a:gd name="connsiteX410" fmla="*/ 6567948 w 8597463"/>
              <a:gd name="connsiteY410" fmla="*/ 5837717 h 6058905"/>
              <a:gd name="connsiteX411" fmla="*/ 6528619 w 8597463"/>
              <a:gd name="connsiteY411" fmla="*/ 5827885 h 6058905"/>
              <a:gd name="connsiteX412" fmla="*/ 6253316 w 8597463"/>
              <a:gd name="connsiteY412" fmla="*/ 5847549 h 6058905"/>
              <a:gd name="connsiteX413" fmla="*/ 6164826 w 8597463"/>
              <a:gd name="connsiteY413" fmla="*/ 5867214 h 6058905"/>
              <a:gd name="connsiteX414" fmla="*/ 6037006 w 8597463"/>
              <a:gd name="connsiteY414" fmla="*/ 5896711 h 6058905"/>
              <a:gd name="connsiteX415" fmla="*/ 5978013 w 8597463"/>
              <a:gd name="connsiteY415" fmla="*/ 5916375 h 6058905"/>
              <a:gd name="connsiteX416" fmla="*/ 5879690 w 8597463"/>
              <a:gd name="connsiteY416" fmla="*/ 5926207 h 6058905"/>
              <a:gd name="connsiteX417" fmla="*/ 5791200 w 8597463"/>
              <a:gd name="connsiteY417" fmla="*/ 5945872 h 6058905"/>
              <a:gd name="connsiteX418" fmla="*/ 5742039 w 8597463"/>
              <a:gd name="connsiteY418" fmla="*/ 5955704 h 6058905"/>
              <a:gd name="connsiteX419" fmla="*/ 5456903 w 8597463"/>
              <a:gd name="connsiteY419" fmla="*/ 5945872 h 6058905"/>
              <a:gd name="connsiteX420" fmla="*/ 5417574 w 8597463"/>
              <a:gd name="connsiteY420" fmla="*/ 5886878 h 6058905"/>
              <a:gd name="connsiteX421" fmla="*/ 5378245 w 8597463"/>
              <a:gd name="connsiteY421" fmla="*/ 5847549 h 6058905"/>
              <a:gd name="connsiteX422" fmla="*/ 5348748 w 8597463"/>
              <a:gd name="connsiteY422" fmla="*/ 5837717 h 6058905"/>
              <a:gd name="connsiteX423" fmla="*/ 5279922 w 8597463"/>
              <a:gd name="connsiteY423" fmla="*/ 5808220 h 6058905"/>
              <a:gd name="connsiteX424" fmla="*/ 5152103 w 8597463"/>
              <a:gd name="connsiteY424" fmla="*/ 5818053 h 6058905"/>
              <a:gd name="connsiteX425" fmla="*/ 5093109 w 8597463"/>
              <a:gd name="connsiteY425" fmla="*/ 5837717 h 6058905"/>
              <a:gd name="connsiteX426" fmla="*/ 5014451 w 8597463"/>
              <a:gd name="connsiteY426" fmla="*/ 5847549 h 6058905"/>
              <a:gd name="connsiteX427" fmla="*/ 4473677 w 8597463"/>
              <a:gd name="connsiteY427" fmla="*/ 5837717 h 6058905"/>
              <a:gd name="connsiteX428" fmla="*/ 4414684 w 8597463"/>
              <a:gd name="connsiteY428" fmla="*/ 5808220 h 6058905"/>
              <a:gd name="connsiteX429" fmla="*/ 4385187 w 8597463"/>
              <a:gd name="connsiteY429" fmla="*/ 5778724 h 6058905"/>
              <a:gd name="connsiteX430" fmla="*/ 4365522 w 8597463"/>
              <a:gd name="connsiteY430" fmla="*/ 5729562 h 6058905"/>
              <a:gd name="connsiteX431" fmla="*/ 4326193 w 8597463"/>
              <a:gd name="connsiteY431" fmla="*/ 5670569 h 6058905"/>
              <a:gd name="connsiteX432" fmla="*/ 4316361 w 8597463"/>
              <a:gd name="connsiteY432" fmla="*/ 5641072 h 6058905"/>
              <a:gd name="connsiteX433" fmla="*/ 4296697 w 8597463"/>
              <a:gd name="connsiteY433" fmla="*/ 5542749 h 6058905"/>
              <a:gd name="connsiteX434" fmla="*/ 4277032 w 8597463"/>
              <a:gd name="connsiteY434" fmla="*/ 5513253 h 6058905"/>
              <a:gd name="connsiteX435" fmla="*/ 4267200 w 8597463"/>
              <a:gd name="connsiteY435" fmla="*/ 5483756 h 6058905"/>
              <a:gd name="connsiteX436" fmla="*/ 4218039 w 8597463"/>
              <a:gd name="connsiteY436" fmla="*/ 5434594 h 6058905"/>
              <a:gd name="connsiteX437" fmla="*/ 4178709 w 8597463"/>
              <a:gd name="connsiteY437" fmla="*/ 5424762 h 6058905"/>
              <a:gd name="connsiteX438" fmla="*/ 4139380 w 8597463"/>
              <a:gd name="connsiteY438" fmla="*/ 5405098 h 6058905"/>
              <a:gd name="connsiteX439" fmla="*/ 4070555 w 8597463"/>
              <a:gd name="connsiteY439" fmla="*/ 5375601 h 6058905"/>
              <a:gd name="connsiteX440" fmla="*/ 4001729 w 8597463"/>
              <a:gd name="connsiteY440" fmla="*/ 5336272 h 6058905"/>
              <a:gd name="connsiteX441" fmla="*/ 3913239 w 8597463"/>
              <a:gd name="connsiteY441" fmla="*/ 5306775 h 6058905"/>
              <a:gd name="connsiteX442" fmla="*/ 3765755 w 8597463"/>
              <a:gd name="connsiteY442" fmla="*/ 5247782 h 6058905"/>
              <a:gd name="connsiteX443" fmla="*/ 3716593 w 8597463"/>
              <a:gd name="connsiteY443" fmla="*/ 5228117 h 6058905"/>
              <a:gd name="connsiteX444" fmla="*/ 3687097 w 8597463"/>
              <a:gd name="connsiteY444" fmla="*/ 5218285 h 6058905"/>
              <a:gd name="connsiteX445" fmla="*/ 3608439 w 8597463"/>
              <a:gd name="connsiteY445" fmla="*/ 5100298 h 6058905"/>
              <a:gd name="connsiteX446" fmla="*/ 3588774 w 8597463"/>
              <a:gd name="connsiteY446" fmla="*/ 5070801 h 6058905"/>
              <a:gd name="connsiteX447" fmla="*/ 3578942 w 8597463"/>
              <a:gd name="connsiteY447" fmla="*/ 4893820 h 6058905"/>
              <a:gd name="connsiteX448" fmla="*/ 3598606 w 8597463"/>
              <a:gd name="connsiteY448" fmla="*/ 4864324 h 6058905"/>
              <a:gd name="connsiteX449" fmla="*/ 3628103 w 8597463"/>
              <a:gd name="connsiteY449" fmla="*/ 4775833 h 6058905"/>
              <a:gd name="connsiteX450" fmla="*/ 3637935 w 8597463"/>
              <a:gd name="connsiteY450" fmla="*/ 4746336 h 6058905"/>
              <a:gd name="connsiteX451" fmla="*/ 3667432 w 8597463"/>
              <a:gd name="connsiteY451" fmla="*/ 4716840 h 6058905"/>
              <a:gd name="connsiteX452" fmla="*/ 3696929 w 8597463"/>
              <a:gd name="connsiteY452" fmla="*/ 4648014 h 6058905"/>
              <a:gd name="connsiteX453" fmla="*/ 3785419 w 8597463"/>
              <a:gd name="connsiteY453" fmla="*/ 4539859 h 6058905"/>
              <a:gd name="connsiteX454" fmla="*/ 3844413 w 8597463"/>
              <a:gd name="connsiteY454" fmla="*/ 4500530 h 6058905"/>
              <a:gd name="connsiteX455" fmla="*/ 3991897 w 8597463"/>
              <a:gd name="connsiteY455" fmla="*/ 4490698 h 6058905"/>
              <a:gd name="connsiteX456" fmla="*/ 4080387 w 8597463"/>
              <a:gd name="connsiteY456" fmla="*/ 4471033 h 6058905"/>
              <a:gd name="connsiteX457" fmla="*/ 4149213 w 8597463"/>
              <a:gd name="connsiteY457" fmla="*/ 4461201 h 6058905"/>
              <a:gd name="connsiteX458" fmla="*/ 4208206 w 8597463"/>
              <a:gd name="connsiteY458" fmla="*/ 4441536 h 6058905"/>
              <a:gd name="connsiteX459" fmla="*/ 4247535 w 8597463"/>
              <a:gd name="connsiteY459" fmla="*/ 4431704 h 6058905"/>
              <a:gd name="connsiteX460" fmla="*/ 4316361 w 8597463"/>
              <a:gd name="connsiteY460" fmla="*/ 4382543 h 6058905"/>
              <a:gd name="connsiteX461" fmla="*/ 4414684 w 8597463"/>
              <a:gd name="connsiteY461" fmla="*/ 4313717 h 6058905"/>
              <a:gd name="connsiteX462" fmla="*/ 4444180 w 8597463"/>
              <a:gd name="connsiteY462" fmla="*/ 4294053 h 6058905"/>
              <a:gd name="connsiteX463" fmla="*/ 4503174 w 8597463"/>
              <a:gd name="connsiteY463" fmla="*/ 4264556 h 6058905"/>
              <a:gd name="connsiteX464" fmla="*/ 4532671 w 8597463"/>
              <a:gd name="connsiteY464" fmla="*/ 4254724 h 6058905"/>
              <a:gd name="connsiteX465" fmla="*/ 4591664 w 8597463"/>
              <a:gd name="connsiteY465" fmla="*/ 4225227 h 6058905"/>
              <a:gd name="connsiteX466" fmla="*/ 4660490 w 8597463"/>
              <a:gd name="connsiteY466" fmla="*/ 4176065 h 6058905"/>
              <a:gd name="connsiteX467" fmla="*/ 4689987 w 8597463"/>
              <a:gd name="connsiteY467" fmla="*/ 4166233 h 6058905"/>
              <a:gd name="connsiteX468" fmla="*/ 4778477 w 8597463"/>
              <a:gd name="connsiteY468" fmla="*/ 4126904 h 6058905"/>
              <a:gd name="connsiteX469" fmla="*/ 4857135 w 8597463"/>
              <a:gd name="connsiteY469" fmla="*/ 4107240 h 6058905"/>
              <a:gd name="connsiteX470" fmla="*/ 4896464 w 8597463"/>
              <a:gd name="connsiteY470" fmla="*/ 4097407 h 6058905"/>
              <a:gd name="connsiteX471" fmla="*/ 5004619 w 8597463"/>
              <a:gd name="connsiteY471" fmla="*/ 4107240 h 6058905"/>
              <a:gd name="connsiteX472" fmla="*/ 5073445 w 8597463"/>
              <a:gd name="connsiteY472" fmla="*/ 4126904 h 6058905"/>
              <a:gd name="connsiteX473" fmla="*/ 5112774 w 8597463"/>
              <a:gd name="connsiteY473" fmla="*/ 4136736 h 6058905"/>
              <a:gd name="connsiteX474" fmla="*/ 5240593 w 8597463"/>
              <a:gd name="connsiteY474" fmla="*/ 4126904 h 6058905"/>
              <a:gd name="connsiteX475" fmla="*/ 5289755 w 8597463"/>
              <a:gd name="connsiteY475" fmla="*/ 4067911 h 6058905"/>
              <a:gd name="connsiteX476" fmla="*/ 5329084 w 8597463"/>
              <a:gd name="connsiteY476" fmla="*/ 4038414 h 6058905"/>
              <a:gd name="connsiteX477" fmla="*/ 5338916 w 8597463"/>
              <a:gd name="connsiteY477" fmla="*/ 4008917 h 6058905"/>
              <a:gd name="connsiteX478" fmla="*/ 5397909 w 8597463"/>
              <a:gd name="connsiteY478" fmla="*/ 3959756 h 6058905"/>
              <a:gd name="connsiteX479" fmla="*/ 5466735 w 8597463"/>
              <a:gd name="connsiteY479" fmla="*/ 3890930 h 6058905"/>
              <a:gd name="connsiteX480" fmla="*/ 5496232 w 8597463"/>
              <a:gd name="connsiteY480" fmla="*/ 3881098 h 6058905"/>
              <a:gd name="connsiteX481" fmla="*/ 5555226 w 8597463"/>
              <a:gd name="connsiteY481" fmla="*/ 3841769 h 6058905"/>
              <a:gd name="connsiteX482" fmla="*/ 5643716 w 8597463"/>
              <a:gd name="connsiteY482" fmla="*/ 3822104 h 6058905"/>
              <a:gd name="connsiteX483" fmla="*/ 5830529 w 8597463"/>
              <a:gd name="connsiteY483" fmla="*/ 3831936 h 6058905"/>
              <a:gd name="connsiteX484" fmla="*/ 5889522 w 8597463"/>
              <a:gd name="connsiteY484" fmla="*/ 3841769 h 6058905"/>
              <a:gd name="connsiteX485" fmla="*/ 5968180 w 8597463"/>
              <a:gd name="connsiteY485" fmla="*/ 3861433 h 6058905"/>
              <a:gd name="connsiteX486" fmla="*/ 6086168 w 8597463"/>
              <a:gd name="connsiteY486" fmla="*/ 3812272 h 6058905"/>
              <a:gd name="connsiteX487" fmla="*/ 6086168 w 8597463"/>
              <a:gd name="connsiteY487" fmla="*/ 3812272 h 6058905"/>
              <a:gd name="connsiteX488" fmla="*/ 6115664 w 8597463"/>
              <a:gd name="connsiteY488" fmla="*/ 3802440 h 6058905"/>
              <a:gd name="connsiteX489" fmla="*/ 6154993 w 8597463"/>
              <a:gd name="connsiteY489" fmla="*/ 3782775 h 6058905"/>
              <a:gd name="connsiteX490" fmla="*/ 6233651 w 8597463"/>
              <a:gd name="connsiteY490" fmla="*/ 3763111 h 6058905"/>
              <a:gd name="connsiteX491" fmla="*/ 6381135 w 8597463"/>
              <a:gd name="connsiteY491" fmla="*/ 3733614 h 6058905"/>
              <a:gd name="connsiteX492" fmla="*/ 6459793 w 8597463"/>
              <a:gd name="connsiteY492" fmla="*/ 3723782 h 6058905"/>
              <a:gd name="connsiteX493" fmla="*/ 6558116 w 8597463"/>
              <a:gd name="connsiteY493" fmla="*/ 3713949 h 6058905"/>
              <a:gd name="connsiteX494" fmla="*/ 6646606 w 8597463"/>
              <a:gd name="connsiteY494" fmla="*/ 3694285 h 6058905"/>
              <a:gd name="connsiteX495" fmla="*/ 6685935 w 8597463"/>
              <a:gd name="connsiteY495" fmla="*/ 3635291 h 6058905"/>
              <a:gd name="connsiteX496" fmla="*/ 6705600 w 8597463"/>
              <a:gd name="connsiteY496" fmla="*/ 3586130 h 6058905"/>
              <a:gd name="connsiteX497" fmla="*/ 6715432 w 8597463"/>
              <a:gd name="connsiteY497" fmla="*/ 3556633 h 6058905"/>
              <a:gd name="connsiteX498" fmla="*/ 6735097 w 8597463"/>
              <a:gd name="connsiteY498" fmla="*/ 3517304 h 6058905"/>
              <a:gd name="connsiteX499" fmla="*/ 6725264 w 8597463"/>
              <a:gd name="connsiteY499" fmla="*/ 3468143 h 6058905"/>
              <a:gd name="connsiteX500" fmla="*/ 6705600 w 8597463"/>
              <a:gd name="connsiteY500" fmla="*/ 3438646 h 6058905"/>
              <a:gd name="connsiteX501" fmla="*/ 6676103 w 8597463"/>
              <a:gd name="connsiteY501" fmla="*/ 3389485 h 6058905"/>
              <a:gd name="connsiteX502" fmla="*/ 6636774 w 8597463"/>
              <a:gd name="connsiteY502" fmla="*/ 3359988 h 6058905"/>
              <a:gd name="connsiteX503" fmla="*/ 6617109 w 8597463"/>
              <a:gd name="connsiteY503" fmla="*/ 3330491 h 6058905"/>
              <a:gd name="connsiteX504" fmla="*/ 6587613 w 8597463"/>
              <a:gd name="connsiteY504" fmla="*/ 3300994 h 6058905"/>
              <a:gd name="connsiteX505" fmla="*/ 6567948 w 8597463"/>
              <a:gd name="connsiteY505" fmla="*/ 3271498 h 6058905"/>
              <a:gd name="connsiteX506" fmla="*/ 6508955 w 8597463"/>
              <a:gd name="connsiteY506" fmla="*/ 3212504 h 6058905"/>
              <a:gd name="connsiteX507" fmla="*/ 6469626 w 8597463"/>
              <a:gd name="connsiteY507" fmla="*/ 3153511 h 6058905"/>
              <a:gd name="connsiteX508" fmla="*/ 6449961 w 8597463"/>
              <a:gd name="connsiteY508" fmla="*/ 3094517 h 6058905"/>
              <a:gd name="connsiteX509" fmla="*/ 6440129 w 8597463"/>
              <a:gd name="connsiteY509" fmla="*/ 3055188 h 6058905"/>
              <a:gd name="connsiteX510" fmla="*/ 6400800 w 8597463"/>
              <a:gd name="connsiteY510" fmla="*/ 3035524 h 6058905"/>
              <a:gd name="connsiteX511" fmla="*/ 6361471 w 8597463"/>
              <a:gd name="connsiteY511" fmla="*/ 3006027 h 6058905"/>
              <a:gd name="connsiteX512" fmla="*/ 6272980 w 8597463"/>
              <a:gd name="connsiteY512" fmla="*/ 2956865 h 6058905"/>
              <a:gd name="connsiteX513" fmla="*/ 6243484 w 8597463"/>
              <a:gd name="connsiteY513" fmla="*/ 2642233 h 6058905"/>
              <a:gd name="connsiteX514" fmla="*/ 6223819 w 8597463"/>
              <a:gd name="connsiteY514" fmla="*/ 2612736 h 6058905"/>
              <a:gd name="connsiteX515" fmla="*/ 6213987 w 8597463"/>
              <a:gd name="connsiteY515" fmla="*/ 2573407 h 6058905"/>
              <a:gd name="connsiteX516" fmla="*/ 6194322 w 8597463"/>
              <a:gd name="connsiteY516" fmla="*/ 2425924 h 6058905"/>
              <a:gd name="connsiteX517" fmla="*/ 6174658 w 8597463"/>
              <a:gd name="connsiteY517" fmla="*/ 2386594 h 6058905"/>
              <a:gd name="connsiteX518" fmla="*/ 6115664 w 8597463"/>
              <a:gd name="connsiteY518" fmla="*/ 2347265 h 6058905"/>
              <a:gd name="connsiteX519" fmla="*/ 6096000 w 8597463"/>
              <a:gd name="connsiteY519" fmla="*/ 2317769 h 6058905"/>
              <a:gd name="connsiteX520" fmla="*/ 6066503 w 8597463"/>
              <a:gd name="connsiteY520" fmla="*/ 2298104 h 6058905"/>
              <a:gd name="connsiteX521" fmla="*/ 5997677 w 8597463"/>
              <a:gd name="connsiteY521" fmla="*/ 2248943 h 6058905"/>
              <a:gd name="connsiteX522" fmla="*/ 5761703 w 8597463"/>
              <a:gd name="connsiteY522" fmla="*/ 2268607 h 6058905"/>
              <a:gd name="connsiteX523" fmla="*/ 5722374 w 8597463"/>
              <a:gd name="connsiteY523" fmla="*/ 2278440 h 6058905"/>
              <a:gd name="connsiteX524" fmla="*/ 5673213 w 8597463"/>
              <a:gd name="connsiteY524" fmla="*/ 2268607 h 6058905"/>
              <a:gd name="connsiteX525" fmla="*/ 5594555 w 8597463"/>
              <a:gd name="connsiteY525" fmla="*/ 2229278 h 6058905"/>
              <a:gd name="connsiteX526" fmla="*/ 5545393 w 8597463"/>
              <a:gd name="connsiteY526" fmla="*/ 2209614 h 6058905"/>
              <a:gd name="connsiteX527" fmla="*/ 5476568 w 8597463"/>
              <a:gd name="connsiteY527" fmla="*/ 2180117 h 6058905"/>
              <a:gd name="connsiteX528" fmla="*/ 5191432 w 8597463"/>
              <a:gd name="connsiteY528" fmla="*/ 2189949 h 6058905"/>
              <a:gd name="connsiteX529" fmla="*/ 5161935 w 8597463"/>
              <a:gd name="connsiteY529" fmla="*/ 2199782 h 6058905"/>
              <a:gd name="connsiteX530" fmla="*/ 5073445 w 8597463"/>
              <a:gd name="connsiteY530" fmla="*/ 2209614 h 6058905"/>
              <a:gd name="connsiteX531" fmla="*/ 4866968 w 8597463"/>
              <a:gd name="connsiteY531" fmla="*/ 2219446 h 6058905"/>
              <a:gd name="connsiteX532" fmla="*/ 4758813 w 8597463"/>
              <a:gd name="connsiteY532" fmla="*/ 2239111 h 6058905"/>
              <a:gd name="connsiteX533" fmla="*/ 4660490 w 8597463"/>
              <a:gd name="connsiteY533" fmla="*/ 2278440 h 6058905"/>
              <a:gd name="connsiteX534" fmla="*/ 4611329 w 8597463"/>
              <a:gd name="connsiteY534" fmla="*/ 2288272 h 6058905"/>
              <a:gd name="connsiteX535" fmla="*/ 4532671 w 8597463"/>
              <a:gd name="connsiteY535" fmla="*/ 2307936 h 6058905"/>
              <a:gd name="connsiteX536" fmla="*/ 4493342 w 8597463"/>
              <a:gd name="connsiteY536" fmla="*/ 2317769 h 6058905"/>
              <a:gd name="connsiteX537" fmla="*/ 4404851 w 8597463"/>
              <a:gd name="connsiteY537" fmla="*/ 2347265 h 6058905"/>
              <a:gd name="connsiteX538" fmla="*/ 4345858 w 8597463"/>
              <a:gd name="connsiteY538" fmla="*/ 2366930 h 6058905"/>
              <a:gd name="connsiteX539" fmla="*/ 4109884 w 8597463"/>
              <a:gd name="connsiteY539" fmla="*/ 2357098 h 6058905"/>
              <a:gd name="connsiteX540" fmla="*/ 4011561 w 8597463"/>
              <a:gd name="connsiteY540" fmla="*/ 2366930 h 6058905"/>
              <a:gd name="connsiteX541" fmla="*/ 3952568 w 8597463"/>
              <a:gd name="connsiteY541" fmla="*/ 2386594 h 6058905"/>
              <a:gd name="connsiteX542" fmla="*/ 3913239 w 8597463"/>
              <a:gd name="connsiteY542" fmla="*/ 2425924 h 6058905"/>
              <a:gd name="connsiteX543" fmla="*/ 3903406 w 8597463"/>
              <a:gd name="connsiteY543" fmla="*/ 2455420 h 6058905"/>
              <a:gd name="connsiteX544" fmla="*/ 3883742 w 8597463"/>
              <a:gd name="connsiteY544" fmla="*/ 2494749 h 6058905"/>
              <a:gd name="connsiteX545" fmla="*/ 3864077 w 8597463"/>
              <a:gd name="connsiteY545" fmla="*/ 2563575 h 6058905"/>
              <a:gd name="connsiteX546" fmla="*/ 3834580 w 8597463"/>
              <a:gd name="connsiteY546" fmla="*/ 2652065 h 6058905"/>
              <a:gd name="connsiteX547" fmla="*/ 3795251 w 8597463"/>
              <a:gd name="connsiteY547" fmla="*/ 2760220 h 6058905"/>
              <a:gd name="connsiteX548" fmla="*/ 3765755 w 8597463"/>
              <a:gd name="connsiteY548" fmla="*/ 2799549 h 6058905"/>
              <a:gd name="connsiteX549" fmla="*/ 3736258 w 8597463"/>
              <a:gd name="connsiteY549" fmla="*/ 2809382 h 6058905"/>
              <a:gd name="connsiteX550" fmla="*/ 3539613 w 8597463"/>
              <a:gd name="connsiteY550" fmla="*/ 2799549 h 6058905"/>
              <a:gd name="connsiteX551" fmla="*/ 3451122 w 8597463"/>
              <a:gd name="connsiteY551" fmla="*/ 2799549 h 6058905"/>
              <a:gd name="connsiteX552" fmla="*/ 3421626 w 8597463"/>
              <a:gd name="connsiteY552" fmla="*/ 2809382 h 6058905"/>
              <a:gd name="connsiteX553" fmla="*/ 3352800 w 8597463"/>
              <a:gd name="connsiteY553" fmla="*/ 2848711 h 6058905"/>
              <a:gd name="connsiteX554" fmla="*/ 3254477 w 8597463"/>
              <a:gd name="connsiteY554" fmla="*/ 2888040 h 6058905"/>
              <a:gd name="connsiteX555" fmla="*/ 3136490 w 8597463"/>
              <a:gd name="connsiteY555" fmla="*/ 2878207 h 6058905"/>
              <a:gd name="connsiteX556" fmla="*/ 3097161 w 8597463"/>
              <a:gd name="connsiteY556" fmla="*/ 2868375 h 6058905"/>
              <a:gd name="connsiteX557" fmla="*/ 3018503 w 8597463"/>
              <a:gd name="connsiteY557" fmla="*/ 2809382 h 6058905"/>
              <a:gd name="connsiteX558" fmla="*/ 2989006 w 8597463"/>
              <a:gd name="connsiteY558" fmla="*/ 2789717 h 6058905"/>
              <a:gd name="connsiteX559" fmla="*/ 2930013 w 8597463"/>
              <a:gd name="connsiteY559" fmla="*/ 2730724 h 6058905"/>
              <a:gd name="connsiteX560" fmla="*/ 2890684 w 8597463"/>
              <a:gd name="connsiteY560" fmla="*/ 2720891 h 6058905"/>
              <a:gd name="connsiteX561" fmla="*/ 2743200 w 8597463"/>
              <a:gd name="connsiteY561" fmla="*/ 2740556 h 6058905"/>
              <a:gd name="connsiteX562" fmla="*/ 2684206 w 8597463"/>
              <a:gd name="connsiteY562" fmla="*/ 2779885 h 6058905"/>
              <a:gd name="connsiteX563" fmla="*/ 2654709 w 8597463"/>
              <a:gd name="connsiteY563" fmla="*/ 2799549 h 6058905"/>
              <a:gd name="connsiteX564" fmla="*/ 2625213 w 8597463"/>
              <a:gd name="connsiteY564" fmla="*/ 2819214 h 6058905"/>
              <a:gd name="connsiteX565" fmla="*/ 2595716 w 8597463"/>
              <a:gd name="connsiteY565" fmla="*/ 2829046 h 6058905"/>
              <a:gd name="connsiteX566" fmla="*/ 2566219 w 8597463"/>
              <a:gd name="connsiteY566" fmla="*/ 2858543 h 6058905"/>
              <a:gd name="connsiteX567" fmla="*/ 2536722 w 8597463"/>
              <a:gd name="connsiteY567" fmla="*/ 2868375 h 6058905"/>
              <a:gd name="connsiteX568" fmla="*/ 2526890 w 8597463"/>
              <a:gd name="connsiteY568" fmla="*/ 2897872 h 6058905"/>
              <a:gd name="connsiteX569" fmla="*/ 2507226 w 8597463"/>
              <a:gd name="connsiteY569" fmla="*/ 2927369 h 6058905"/>
              <a:gd name="connsiteX570" fmla="*/ 2448232 w 8597463"/>
              <a:gd name="connsiteY570" fmla="*/ 2986362 h 6058905"/>
              <a:gd name="connsiteX571" fmla="*/ 2340077 w 8597463"/>
              <a:gd name="connsiteY571" fmla="*/ 3035524 h 6058905"/>
              <a:gd name="connsiteX572" fmla="*/ 2300748 w 8597463"/>
              <a:gd name="connsiteY572" fmla="*/ 3045356 h 6058905"/>
              <a:gd name="connsiteX573" fmla="*/ 2202426 w 8597463"/>
              <a:gd name="connsiteY573" fmla="*/ 3035524 h 6058905"/>
              <a:gd name="connsiteX574" fmla="*/ 2172929 w 8597463"/>
              <a:gd name="connsiteY574" fmla="*/ 3025691 h 6058905"/>
              <a:gd name="connsiteX575" fmla="*/ 2104103 w 8597463"/>
              <a:gd name="connsiteY575" fmla="*/ 3015859 h 6058905"/>
              <a:gd name="connsiteX576" fmla="*/ 2064774 w 8597463"/>
              <a:gd name="connsiteY576" fmla="*/ 3006027 h 6058905"/>
              <a:gd name="connsiteX577" fmla="*/ 1897626 w 8597463"/>
              <a:gd name="connsiteY577" fmla="*/ 2986362 h 6058905"/>
              <a:gd name="connsiteX578" fmla="*/ 1828800 w 8597463"/>
              <a:gd name="connsiteY578" fmla="*/ 2996194 h 6058905"/>
              <a:gd name="connsiteX579" fmla="*/ 1759974 w 8597463"/>
              <a:gd name="connsiteY579" fmla="*/ 3045356 h 6058905"/>
              <a:gd name="connsiteX580" fmla="*/ 1740309 w 8597463"/>
              <a:gd name="connsiteY580" fmla="*/ 3074853 h 6058905"/>
              <a:gd name="connsiteX581" fmla="*/ 1710813 w 8597463"/>
              <a:gd name="connsiteY581" fmla="*/ 3094517 h 6058905"/>
              <a:gd name="connsiteX582" fmla="*/ 1661651 w 8597463"/>
              <a:gd name="connsiteY582" fmla="*/ 3163343 h 6058905"/>
              <a:gd name="connsiteX583" fmla="*/ 1651819 w 8597463"/>
              <a:gd name="connsiteY583" fmla="*/ 3202672 h 6058905"/>
              <a:gd name="connsiteX584" fmla="*/ 1592826 w 8597463"/>
              <a:gd name="connsiteY584" fmla="*/ 3261665 h 6058905"/>
              <a:gd name="connsiteX585" fmla="*/ 1543664 w 8597463"/>
              <a:gd name="connsiteY585" fmla="*/ 3271498 h 6058905"/>
              <a:gd name="connsiteX586" fmla="*/ 1337187 w 8597463"/>
              <a:gd name="connsiteY586" fmla="*/ 3281330 h 6058905"/>
              <a:gd name="connsiteX587" fmla="*/ 1317522 w 8597463"/>
              <a:gd name="connsiteY587" fmla="*/ 3310827 h 6058905"/>
              <a:gd name="connsiteX588" fmla="*/ 1297858 w 8597463"/>
              <a:gd name="connsiteY588" fmla="*/ 3369820 h 6058905"/>
              <a:gd name="connsiteX589" fmla="*/ 1307690 w 8597463"/>
              <a:gd name="connsiteY589" fmla="*/ 3576298 h 6058905"/>
              <a:gd name="connsiteX590" fmla="*/ 1317522 w 8597463"/>
              <a:gd name="connsiteY590" fmla="*/ 3664788 h 6058905"/>
              <a:gd name="connsiteX591" fmla="*/ 1327355 w 8597463"/>
              <a:gd name="connsiteY591" fmla="*/ 3763111 h 6058905"/>
              <a:gd name="connsiteX592" fmla="*/ 1337187 w 8597463"/>
              <a:gd name="connsiteY592" fmla="*/ 3822104 h 6058905"/>
              <a:gd name="connsiteX593" fmla="*/ 1356851 w 8597463"/>
              <a:gd name="connsiteY593" fmla="*/ 3969588 h 6058905"/>
              <a:gd name="connsiteX594" fmla="*/ 1337187 w 8597463"/>
              <a:gd name="connsiteY594" fmla="*/ 4274388 h 6058905"/>
              <a:gd name="connsiteX595" fmla="*/ 1327355 w 8597463"/>
              <a:gd name="connsiteY595" fmla="*/ 4303885 h 6058905"/>
              <a:gd name="connsiteX596" fmla="*/ 1307690 w 8597463"/>
              <a:gd name="connsiteY596" fmla="*/ 4333382 h 6058905"/>
              <a:gd name="connsiteX597" fmla="*/ 1288026 w 8597463"/>
              <a:gd name="connsiteY597" fmla="*/ 4372711 h 6058905"/>
              <a:gd name="connsiteX598" fmla="*/ 1258529 w 8597463"/>
              <a:gd name="connsiteY598" fmla="*/ 4451369 h 6058905"/>
              <a:gd name="connsiteX599" fmla="*/ 1199535 w 8597463"/>
              <a:gd name="connsiteY599" fmla="*/ 4490698 h 6058905"/>
              <a:gd name="connsiteX600" fmla="*/ 1130709 w 8597463"/>
              <a:gd name="connsiteY600" fmla="*/ 4539859 h 6058905"/>
              <a:gd name="connsiteX601" fmla="*/ 1101213 w 8597463"/>
              <a:gd name="connsiteY601" fmla="*/ 4559524 h 6058905"/>
              <a:gd name="connsiteX602" fmla="*/ 1022555 w 8597463"/>
              <a:gd name="connsiteY602" fmla="*/ 4618517 h 6058905"/>
              <a:gd name="connsiteX603" fmla="*/ 983226 w 8597463"/>
              <a:gd name="connsiteY603" fmla="*/ 4657846 h 6058905"/>
              <a:gd name="connsiteX604" fmla="*/ 924232 w 8597463"/>
              <a:gd name="connsiteY604" fmla="*/ 4716840 h 6058905"/>
              <a:gd name="connsiteX605" fmla="*/ 904568 w 8597463"/>
              <a:gd name="connsiteY605" fmla="*/ 4766001 h 6058905"/>
              <a:gd name="connsiteX606" fmla="*/ 865239 w 8597463"/>
              <a:gd name="connsiteY606" fmla="*/ 4824994 h 6058905"/>
              <a:gd name="connsiteX607" fmla="*/ 835742 w 8597463"/>
              <a:gd name="connsiteY607" fmla="*/ 4883988 h 6058905"/>
              <a:gd name="connsiteX608" fmla="*/ 816077 w 8597463"/>
              <a:gd name="connsiteY608" fmla="*/ 4942982 h 6058905"/>
              <a:gd name="connsiteX609" fmla="*/ 875071 w 8597463"/>
              <a:gd name="connsiteY609" fmla="*/ 5001975 h 6058905"/>
              <a:gd name="connsiteX610" fmla="*/ 934064 w 8597463"/>
              <a:gd name="connsiteY610" fmla="*/ 5021640 h 6058905"/>
              <a:gd name="connsiteX611" fmla="*/ 953729 w 8597463"/>
              <a:gd name="connsiteY611" fmla="*/ 5110130 h 6058905"/>
              <a:gd name="connsiteX612" fmla="*/ 963561 w 8597463"/>
              <a:gd name="connsiteY612" fmla="*/ 5149459 h 6058905"/>
              <a:gd name="connsiteX613" fmla="*/ 973393 w 8597463"/>
              <a:gd name="connsiteY613" fmla="*/ 5178956 h 6058905"/>
              <a:gd name="connsiteX614" fmla="*/ 983226 w 8597463"/>
              <a:gd name="connsiteY614" fmla="*/ 5237949 h 6058905"/>
              <a:gd name="connsiteX615" fmla="*/ 1012722 w 8597463"/>
              <a:gd name="connsiteY615" fmla="*/ 5365769 h 6058905"/>
              <a:gd name="connsiteX616" fmla="*/ 1042219 w 8597463"/>
              <a:gd name="connsiteY616" fmla="*/ 5375601 h 6058905"/>
              <a:gd name="connsiteX617" fmla="*/ 1071716 w 8597463"/>
              <a:gd name="connsiteY617" fmla="*/ 5660736 h 6058905"/>
              <a:gd name="connsiteX618" fmla="*/ 1091380 w 8597463"/>
              <a:gd name="connsiteY618" fmla="*/ 5739394 h 6058905"/>
              <a:gd name="connsiteX619" fmla="*/ 1052051 w 8597463"/>
              <a:gd name="connsiteY619" fmla="*/ 5955704 h 6058905"/>
              <a:gd name="connsiteX620" fmla="*/ 983226 w 8597463"/>
              <a:gd name="connsiteY620" fmla="*/ 5965536 h 6058905"/>
              <a:gd name="connsiteX621" fmla="*/ 835742 w 8597463"/>
              <a:gd name="connsiteY621" fmla="*/ 6014698 h 6058905"/>
              <a:gd name="connsiteX622" fmla="*/ 776748 w 8597463"/>
              <a:gd name="connsiteY622" fmla="*/ 6034362 h 6058905"/>
              <a:gd name="connsiteX623" fmla="*/ 639097 w 8597463"/>
              <a:gd name="connsiteY623" fmla="*/ 5975369 h 6058905"/>
              <a:gd name="connsiteX624" fmla="*/ 599768 w 8597463"/>
              <a:gd name="connsiteY624" fmla="*/ 5926207 h 60589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</a:cxnLst>
            <a:rect l="l" t="t" r="r" b="b"/>
            <a:pathLst>
              <a:path w="8597463" h="6058905">
                <a:moveTo>
                  <a:pt x="599768" y="5926207"/>
                </a:moveTo>
                <a:cubicBezTo>
                  <a:pt x="627626" y="5913097"/>
                  <a:pt x="755408" y="5939075"/>
                  <a:pt x="806245" y="5896711"/>
                </a:cubicBezTo>
                <a:cubicBezTo>
                  <a:pt x="819847" y="5885376"/>
                  <a:pt x="838228" y="5840129"/>
                  <a:pt x="845574" y="5827885"/>
                </a:cubicBezTo>
                <a:cubicBezTo>
                  <a:pt x="857734" y="5807619"/>
                  <a:pt x="871793" y="5788556"/>
                  <a:pt x="884903" y="5768891"/>
                </a:cubicBezTo>
                <a:lnTo>
                  <a:pt x="904568" y="5739394"/>
                </a:lnTo>
                <a:lnTo>
                  <a:pt x="934064" y="5650904"/>
                </a:lnTo>
                <a:lnTo>
                  <a:pt x="943897" y="5621407"/>
                </a:lnTo>
                <a:cubicBezTo>
                  <a:pt x="940619" y="5509975"/>
                  <a:pt x="940081" y="5398429"/>
                  <a:pt x="934064" y="5287111"/>
                </a:cubicBezTo>
                <a:cubicBezTo>
                  <a:pt x="933505" y="5276762"/>
                  <a:pt x="929265" y="5266674"/>
                  <a:pt x="924232" y="5257614"/>
                </a:cubicBezTo>
                <a:cubicBezTo>
                  <a:pt x="874528" y="5168145"/>
                  <a:pt x="903181" y="5226454"/>
                  <a:pt x="855406" y="5169124"/>
                </a:cubicBezTo>
                <a:cubicBezTo>
                  <a:pt x="847841" y="5160046"/>
                  <a:pt x="844098" y="5147983"/>
                  <a:pt x="835742" y="5139627"/>
                </a:cubicBezTo>
                <a:cubicBezTo>
                  <a:pt x="827386" y="5131271"/>
                  <a:pt x="814601" y="5128318"/>
                  <a:pt x="806245" y="5119962"/>
                </a:cubicBezTo>
                <a:cubicBezTo>
                  <a:pt x="733074" y="5046791"/>
                  <a:pt x="816764" y="5107309"/>
                  <a:pt x="747251" y="5060969"/>
                </a:cubicBezTo>
                <a:cubicBezTo>
                  <a:pt x="742262" y="5041014"/>
                  <a:pt x="736049" y="5011889"/>
                  <a:pt x="727587" y="4992143"/>
                </a:cubicBezTo>
                <a:cubicBezTo>
                  <a:pt x="721813" y="4978671"/>
                  <a:pt x="713365" y="4966423"/>
                  <a:pt x="707922" y="4952814"/>
                </a:cubicBezTo>
                <a:cubicBezTo>
                  <a:pt x="700224" y="4933568"/>
                  <a:pt x="688258" y="4893820"/>
                  <a:pt x="688258" y="4893820"/>
                </a:cubicBezTo>
                <a:cubicBezTo>
                  <a:pt x="691535" y="4834827"/>
                  <a:pt x="693378" y="4775736"/>
                  <a:pt x="698090" y="4716840"/>
                </a:cubicBezTo>
                <a:cubicBezTo>
                  <a:pt x="699938" y="4693739"/>
                  <a:pt x="701263" y="4670212"/>
                  <a:pt x="707922" y="4648014"/>
                </a:cubicBezTo>
                <a:cubicBezTo>
                  <a:pt x="711318" y="4636695"/>
                  <a:pt x="721032" y="4628349"/>
                  <a:pt x="727587" y="4618517"/>
                </a:cubicBezTo>
                <a:cubicBezTo>
                  <a:pt x="752300" y="4544375"/>
                  <a:pt x="718963" y="4635764"/>
                  <a:pt x="757084" y="4559524"/>
                </a:cubicBezTo>
                <a:cubicBezTo>
                  <a:pt x="761719" y="4550254"/>
                  <a:pt x="760442" y="4538120"/>
                  <a:pt x="766916" y="4530027"/>
                </a:cubicBezTo>
                <a:cubicBezTo>
                  <a:pt x="774298" y="4520799"/>
                  <a:pt x="786581" y="4516917"/>
                  <a:pt x="796413" y="4510362"/>
                </a:cubicBezTo>
                <a:cubicBezTo>
                  <a:pt x="799690" y="4500530"/>
                  <a:pt x="800496" y="4489488"/>
                  <a:pt x="806245" y="4480865"/>
                </a:cubicBezTo>
                <a:cubicBezTo>
                  <a:pt x="821385" y="4458156"/>
                  <a:pt x="843476" y="4446213"/>
                  <a:pt x="865239" y="4431704"/>
                </a:cubicBezTo>
                <a:cubicBezTo>
                  <a:pt x="871794" y="4421872"/>
                  <a:pt x="876547" y="4410563"/>
                  <a:pt x="884903" y="4402207"/>
                </a:cubicBezTo>
                <a:cubicBezTo>
                  <a:pt x="893259" y="4393851"/>
                  <a:pt x="905568" y="4390394"/>
                  <a:pt x="914400" y="4382543"/>
                </a:cubicBezTo>
                <a:cubicBezTo>
                  <a:pt x="935185" y="4364067"/>
                  <a:pt x="956707" y="4345797"/>
                  <a:pt x="973393" y="4323549"/>
                </a:cubicBezTo>
                <a:cubicBezTo>
                  <a:pt x="1009980" y="4274767"/>
                  <a:pt x="989255" y="4293310"/>
                  <a:pt x="1032387" y="4264556"/>
                </a:cubicBezTo>
                <a:cubicBezTo>
                  <a:pt x="1081204" y="4191327"/>
                  <a:pt x="1018466" y="4281260"/>
                  <a:pt x="1081548" y="4205562"/>
                </a:cubicBezTo>
                <a:cubicBezTo>
                  <a:pt x="1089113" y="4196484"/>
                  <a:pt x="1093648" y="4185143"/>
                  <a:pt x="1101213" y="4176065"/>
                </a:cubicBezTo>
                <a:cubicBezTo>
                  <a:pt x="1110114" y="4165383"/>
                  <a:pt x="1122172" y="4157545"/>
                  <a:pt x="1130709" y="4146569"/>
                </a:cubicBezTo>
                <a:cubicBezTo>
                  <a:pt x="1145219" y="4127913"/>
                  <a:pt x="1170039" y="4087575"/>
                  <a:pt x="1170039" y="4087575"/>
                </a:cubicBezTo>
                <a:cubicBezTo>
                  <a:pt x="1186931" y="4003113"/>
                  <a:pt x="1193829" y="3990213"/>
                  <a:pt x="1170039" y="3871265"/>
                </a:cubicBezTo>
                <a:cubicBezTo>
                  <a:pt x="1167312" y="3857630"/>
                  <a:pt x="1149444" y="3852451"/>
                  <a:pt x="1140542" y="3841769"/>
                </a:cubicBezTo>
                <a:cubicBezTo>
                  <a:pt x="1098051" y="3790781"/>
                  <a:pt x="1149379" y="3830257"/>
                  <a:pt x="1081548" y="3782775"/>
                </a:cubicBezTo>
                <a:cubicBezTo>
                  <a:pt x="1062187" y="3769222"/>
                  <a:pt x="1046006" y="3746377"/>
                  <a:pt x="1022555" y="3743446"/>
                </a:cubicBezTo>
                <a:cubicBezTo>
                  <a:pt x="996336" y="3740169"/>
                  <a:pt x="969961" y="3737958"/>
                  <a:pt x="943897" y="3733614"/>
                </a:cubicBezTo>
                <a:cubicBezTo>
                  <a:pt x="919200" y="3729498"/>
                  <a:pt x="898453" y="3721744"/>
                  <a:pt x="875071" y="3713949"/>
                </a:cubicBezTo>
                <a:cubicBezTo>
                  <a:pt x="829187" y="3717227"/>
                  <a:pt x="783117" y="3718509"/>
                  <a:pt x="737419" y="3723782"/>
                </a:cubicBezTo>
                <a:cubicBezTo>
                  <a:pt x="697810" y="3728352"/>
                  <a:pt x="619432" y="3743446"/>
                  <a:pt x="619432" y="3743446"/>
                </a:cubicBezTo>
                <a:cubicBezTo>
                  <a:pt x="606322" y="3753278"/>
                  <a:pt x="593528" y="3763546"/>
                  <a:pt x="580103" y="3772943"/>
                </a:cubicBezTo>
                <a:cubicBezTo>
                  <a:pt x="530179" y="3807890"/>
                  <a:pt x="521183" y="3812227"/>
                  <a:pt x="471948" y="3841769"/>
                </a:cubicBezTo>
                <a:cubicBezTo>
                  <a:pt x="465393" y="3851601"/>
                  <a:pt x="459849" y="3862187"/>
                  <a:pt x="452284" y="3871265"/>
                </a:cubicBezTo>
                <a:cubicBezTo>
                  <a:pt x="429459" y="3898654"/>
                  <a:pt x="412392" y="3908559"/>
                  <a:pt x="383458" y="3930259"/>
                </a:cubicBezTo>
                <a:cubicBezTo>
                  <a:pt x="376903" y="3943369"/>
                  <a:pt x="374157" y="3959224"/>
                  <a:pt x="363793" y="3969588"/>
                </a:cubicBezTo>
                <a:cubicBezTo>
                  <a:pt x="332136" y="4001245"/>
                  <a:pt x="288186" y="4030084"/>
                  <a:pt x="245806" y="4048246"/>
                </a:cubicBezTo>
                <a:cubicBezTo>
                  <a:pt x="236280" y="4052329"/>
                  <a:pt x="226141" y="4054801"/>
                  <a:pt x="216309" y="4058078"/>
                </a:cubicBezTo>
                <a:cubicBezTo>
                  <a:pt x="151714" y="4041930"/>
                  <a:pt x="200293" y="4058759"/>
                  <a:pt x="147484" y="4028582"/>
                </a:cubicBezTo>
                <a:cubicBezTo>
                  <a:pt x="134758" y="4021310"/>
                  <a:pt x="120082" y="4017436"/>
                  <a:pt x="108155" y="4008917"/>
                </a:cubicBezTo>
                <a:cubicBezTo>
                  <a:pt x="15153" y="3942486"/>
                  <a:pt x="147110" y="4013645"/>
                  <a:pt x="39329" y="3959756"/>
                </a:cubicBezTo>
                <a:cubicBezTo>
                  <a:pt x="36052" y="3949924"/>
                  <a:pt x="34132" y="3939529"/>
                  <a:pt x="29497" y="3930259"/>
                </a:cubicBezTo>
                <a:cubicBezTo>
                  <a:pt x="24212" y="3919690"/>
                  <a:pt x="14487" y="3911624"/>
                  <a:pt x="9832" y="3900762"/>
                </a:cubicBezTo>
                <a:cubicBezTo>
                  <a:pt x="4509" y="3888341"/>
                  <a:pt x="3277" y="3874543"/>
                  <a:pt x="0" y="3861433"/>
                </a:cubicBezTo>
                <a:cubicBezTo>
                  <a:pt x="3277" y="3822104"/>
                  <a:pt x="4616" y="3782565"/>
                  <a:pt x="9832" y="3743446"/>
                </a:cubicBezTo>
                <a:cubicBezTo>
                  <a:pt x="11202" y="3733173"/>
                  <a:pt x="13029" y="3721911"/>
                  <a:pt x="19664" y="3713949"/>
                </a:cubicBezTo>
                <a:cubicBezTo>
                  <a:pt x="30155" y="3701360"/>
                  <a:pt x="46551" y="3695117"/>
                  <a:pt x="58993" y="3684453"/>
                </a:cubicBezTo>
                <a:cubicBezTo>
                  <a:pt x="69551" y="3675404"/>
                  <a:pt x="77514" y="3663493"/>
                  <a:pt x="88490" y="3654956"/>
                </a:cubicBezTo>
                <a:cubicBezTo>
                  <a:pt x="107146" y="3640446"/>
                  <a:pt x="147484" y="3615627"/>
                  <a:pt x="147484" y="3615627"/>
                </a:cubicBezTo>
                <a:cubicBezTo>
                  <a:pt x="218802" y="3520534"/>
                  <a:pt x="138916" y="3611505"/>
                  <a:pt x="206477" y="3566465"/>
                </a:cubicBezTo>
                <a:cubicBezTo>
                  <a:pt x="218047" y="3558752"/>
                  <a:pt x="225292" y="3545871"/>
                  <a:pt x="235974" y="3536969"/>
                </a:cubicBezTo>
                <a:cubicBezTo>
                  <a:pt x="251536" y="3524001"/>
                  <a:pt x="287311" y="3504198"/>
                  <a:pt x="304800" y="3497640"/>
                </a:cubicBezTo>
                <a:cubicBezTo>
                  <a:pt x="317453" y="3492895"/>
                  <a:pt x="331019" y="3491085"/>
                  <a:pt x="344129" y="3487807"/>
                </a:cubicBezTo>
                <a:cubicBezTo>
                  <a:pt x="353961" y="3481252"/>
                  <a:pt x="363057" y="3473428"/>
                  <a:pt x="373626" y="3468143"/>
                </a:cubicBezTo>
                <a:cubicBezTo>
                  <a:pt x="397087" y="3456413"/>
                  <a:pt x="458829" y="3435699"/>
                  <a:pt x="481780" y="3428814"/>
                </a:cubicBezTo>
                <a:cubicBezTo>
                  <a:pt x="494723" y="3424931"/>
                  <a:pt x="508116" y="3422694"/>
                  <a:pt x="521109" y="3418982"/>
                </a:cubicBezTo>
                <a:cubicBezTo>
                  <a:pt x="531074" y="3416135"/>
                  <a:pt x="540551" y="3411663"/>
                  <a:pt x="550606" y="3409149"/>
                </a:cubicBezTo>
                <a:cubicBezTo>
                  <a:pt x="566819" y="3405096"/>
                  <a:pt x="583645" y="3403714"/>
                  <a:pt x="599768" y="3399317"/>
                </a:cubicBezTo>
                <a:cubicBezTo>
                  <a:pt x="619766" y="3393863"/>
                  <a:pt x="658761" y="3379653"/>
                  <a:pt x="658761" y="3379653"/>
                </a:cubicBezTo>
                <a:cubicBezTo>
                  <a:pt x="744937" y="3293477"/>
                  <a:pt x="639478" y="3402793"/>
                  <a:pt x="707922" y="3320659"/>
                </a:cubicBezTo>
                <a:cubicBezTo>
                  <a:pt x="716824" y="3309977"/>
                  <a:pt x="728517" y="3301844"/>
                  <a:pt x="737419" y="3291162"/>
                </a:cubicBezTo>
                <a:cubicBezTo>
                  <a:pt x="778387" y="3242001"/>
                  <a:pt x="732504" y="3278052"/>
                  <a:pt x="786580" y="3242001"/>
                </a:cubicBezTo>
                <a:cubicBezTo>
                  <a:pt x="793135" y="3222336"/>
                  <a:pt x="791588" y="3197664"/>
                  <a:pt x="806245" y="3183007"/>
                </a:cubicBezTo>
                <a:cubicBezTo>
                  <a:pt x="827993" y="3161260"/>
                  <a:pt x="841716" y="3151395"/>
                  <a:pt x="855406" y="3124014"/>
                </a:cubicBezTo>
                <a:cubicBezTo>
                  <a:pt x="860041" y="3114744"/>
                  <a:pt x="860604" y="3103787"/>
                  <a:pt x="865239" y="3094517"/>
                </a:cubicBezTo>
                <a:cubicBezTo>
                  <a:pt x="870524" y="3083948"/>
                  <a:pt x="877953" y="3074577"/>
                  <a:pt x="884903" y="3065020"/>
                </a:cubicBezTo>
                <a:cubicBezTo>
                  <a:pt x="904180" y="3038514"/>
                  <a:pt x="925718" y="3013632"/>
                  <a:pt x="943897" y="2986362"/>
                </a:cubicBezTo>
                <a:cubicBezTo>
                  <a:pt x="950452" y="2976530"/>
                  <a:pt x="958276" y="2967434"/>
                  <a:pt x="963561" y="2956865"/>
                </a:cubicBezTo>
                <a:cubicBezTo>
                  <a:pt x="968196" y="2947595"/>
                  <a:pt x="963428" y="2930216"/>
                  <a:pt x="973393" y="2927369"/>
                </a:cubicBezTo>
                <a:cubicBezTo>
                  <a:pt x="1014481" y="2915630"/>
                  <a:pt x="1058543" y="2919843"/>
                  <a:pt x="1101213" y="2917536"/>
                </a:cubicBezTo>
                <a:cubicBezTo>
                  <a:pt x="1179824" y="2913287"/>
                  <a:pt x="1258529" y="2910981"/>
                  <a:pt x="1337187" y="2907704"/>
                </a:cubicBezTo>
                <a:cubicBezTo>
                  <a:pt x="1347019" y="2897872"/>
                  <a:pt x="1356002" y="2887109"/>
                  <a:pt x="1366684" y="2878207"/>
                </a:cubicBezTo>
                <a:cubicBezTo>
                  <a:pt x="1375762" y="2870642"/>
                  <a:pt x="1387348" y="2866394"/>
                  <a:pt x="1396180" y="2858543"/>
                </a:cubicBezTo>
                <a:cubicBezTo>
                  <a:pt x="1416965" y="2840067"/>
                  <a:pt x="1435509" y="2819214"/>
                  <a:pt x="1455174" y="2799549"/>
                </a:cubicBezTo>
                <a:cubicBezTo>
                  <a:pt x="1493029" y="2761695"/>
                  <a:pt x="1476957" y="2781625"/>
                  <a:pt x="1504335" y="2740556"/>
                </a:cubicBezTo>
                <a:cubicBezTo>
                  <a:pt x="1515049" y="2697705"/>
                  <a:pt x="1524209" y="2682087"/>
                  <a:pt x="1504335" y="2632401"/>
                </a:cubicBezTo>
                <a:cubicBezTo>
                  <a:pt x="1499171" y="2619491"/>
                  <a:pt x="1484671" y="2612736"/>
                  <a:pt x="1474839" y="2602904"/>
                </a:cubicBezTo>
                <a:cubicBezTo>
                  <a:pt x="1468479" y="2583826"/>
                  <a:pt x="1457419" y="2553162"/>
                  <a:pt x="1455174" y="2534078"/>
                </a:cubicBezTo>
                <a:cubicBezTo>
                  <a:pt x="1450181" y="2491638"/>
                  <a:pt x="1452007" y="2448468"/>
                  <a:pt x="1445342" y="2406259"/>
                </a:cubicBezTo>
                <a:cubicBezTo>
                  <a:pt x="1442109" y="2385784"/>
                  <a:pt x="1432232" y="2366930"/>
                  <a:pt x="1425677" y="2347265"/>
                </a:cubicBezTo>
                <a:lnTo>
                  <a:pt x="1415845" y="2317769"/>
                </a:lnTo>
                <a:cubicBezTo>
                  <a:pt x="1412568" y="2278440"/>
                  <a:pt x="1411229" y="2238901"/>
                  <a:pt x="1406013" y="2199782"/>
                </a:cubicBezTo>
                <a:cubicBezTo>
                  <a:pt x="1404643" y="2189509"/>
                  <a:pt x="1402815" y="2178247"/>
                  <a:pt x="1396180" y="2170285"/>
                </a:cubicBezTo>
                <a:cubicBezTo>
                  <a:pt x="1385689" y="2157696"/>
                  <a:pt x="1370186" y="2150313"/>
                  <a:pt x="1356851" y="2140788"/>
                </a:cubicBezTo>
                <a:cubicBezTo>
                  <a:pt x="1347235" y="2133920"/>
                  <a:pt x="1337187" y="2127679"/>
                  <a:pt x="1327355" y="2121124"/>
                </a:cubicBezTo>
                <a:cubicBezTo>
                  <a:pt x="1320800" y="2111292"/>
                  <a:pt x="1312975" y="2102196"/>
                  <a:pt x="1307690" y="2091627"/>
                </a:cubicBezTo>
                <a:cubicBezTo>
                  <a:pt x="1303055" y="2082357"/>
                  <a:pt x="1305187" y="2069459"/>
                  <a:pt x="1297858" y="2062130"/>
                </a:cubicBezTo>
                <a:cubicBezTo>
                  <a:pt x="1290529" y="2054801"/>
                  <a:pt x="1278193" y="2055575"/>
                  <a:pt x="1268361" y="2052298"/>
                </a:cubicBezTo>
                <a:cubicBezTo>
                  <a:pt x="1261806" y="2042466"/>
                  <a:pt x="1256548" y="2031633"/>
                  <a:pt x="1248697" y="2022801"/>
                </a:cubicBezTo>
                <a:cubicBezTo>
                  <a:pt x="1230221" y="2002015"/>
                  <a:pt x="1189703" y="1963807"/>
                  <a:pt x="1189703" y="1963807"/>
                </a:cubicBezTo>
                <a:cubicBezTo>
                  <a:pt x="1173611" y="1899436"/>
                  <a:pt x="1176320" y="1929672"/>
                  <a:pt x="1189703" y="1835988"/>
                </a:cubicBezTo>
                <a:cubicBezTo>
                  <a:pt x="1198271" y="1776010"/>
                  <a:pt x="1196294" y="1803086"/>
                  <a:pt x="1209368" y="1757330"/>
                </a:cubicBezTo>
                <a:cubicBezTo>
                  <a:pt x="1213080" y="1744337"/>
                  <a:pt x="1213877" y="1730422"/>
                  <a:pt x="1219200" y="1718001"/>
                </a:cubicBezTo>
                <a:cubicBezTo>
                  <a:pt x="1228010" y="1697445"/>
                  <a:pt x="1252357" y="1672725"/>
                  <a:pt x="1268361" y="1659007"/>
                </a:cubicBezTo>
                <a:cubicBezTo>
                  <a:pt x="1280803" y="1648343"/>
                  <a:pt x="1295358" y="1640302"/>
                  <a:pt x="1307690" y="1629511"/>
                </a:cubicBezTo>
                <a:cubicBezTo>
                  <a:pt x="1321643" y="1617302"/>
                  <a:pt x="1333066" y="1602391"/>
                  <a:pt x="1347019" y="1590182"/>
                </a:cubicBezTo>
                <a:cubicBezTo>
                  <a:pt x="1352956" y="1584987"/>
                  <a:pt x="1403610" y="1547138"/>
                  <a:pt x="1415845" y="1541020"/>
                </a:cubicBezTo>
                <a:cubicBezTo>
                  <a:pt x="1425115" y="1536385"/>
                  <a:pt x="1435907" y="1535477"/>
                  <a:pt x="1445342" y="1531188"/>
                </a:cubicBezTo>
                <a:cubicBezTo>
                  <a:pt x="1472029" y="1519058"/>
                  <a:pt x="1497781" y="1504969"/>
                  <a:pt x="1524000" y="1491859"/>
                </a:cubicBezTo>
                <a:cubicBezTo>
                  <a:pt x="1537110" y="1485304"/>
                  <a:pt x="1551133" y="1480324"/>
                  <a:pt x="1563329" y="1472194"/>
                </a:cubicBezTo>
                <a:cubicBezTo>
                  <a:pt x="1573161" y="1465639"/>
                  <a:pt x="1581965" y="1457185"/>
                  <a:pt x="1592826" y="1452530"/>
                </a:cubicBezTo>
                <a:cubicBezTo>
                  <a:pt x="1605247" y="1447207"/>
                  <a:pt x="1619045" y="1445975"/>
                  <a:pt x="1632155" y="1442698"/>
                </a:cubicBezTo>
                <a:cubicBezTo>
                  <a:pt x="1641987" y="1436143"/>
                  <a:pt x="1650790" y="1427688"/>
                  <a:pt x="1661651" y="1423033"/>
                </a:cubicBezTo>
                <a:cubicBezTo>
                  <a:pt x="1674071" y="1417710"/>
                  <a:pt x="1687987" y="1416913"/>
                  <a:pt x="1700980" y="1413201"/>
                </a:cubicBezTo>
                <a:cubicBezTo>
                  <a:pt x="1710945" y="1410354"/>
                  <a:pt x="1720478" y="1406096"/>
                  <a:pt x="1730477" y="1403369"/>
                </a:cubicBezTo>
                <a:cubicBezTo>
                  <a:pt x="1756551" y="1396258"/>
                  <a:pt x="1783496" y="1392250"/>
                  <a:pt x="1809135" y="1383704"/>
                </a:cubicBezTo>
                <a:cubicBezTo>
                  <a:pt x="1854486" y="1368588"/>
                  <a:pt x="1828469" y="1375905"/>
                  <a:pt x="1887793" y="1364040"/>
                </a:cubicBezTo>
                <a:cubicBezTo>
                  <a:pt x="1900903" y="1357485"/>
                  <a:pt x="1912981" y="1348232"/>
                  <a:pt x="1927122" y="1344375"/>
                </a:cubicBezTo>
                <a:cubicBezTo>
                  <a:pt x="1949480" y="1338277"/>
                  <a:pt x="1973223" y="1339088"/>
                  <a:pt x="1995948" y="1334543"/>
                </a:cubicBezTo>
                <a:cubicBezTo>
                  <a:pt x="2006111" y="1332510"/>
                  <a:pt x="2015613" y="1327988"/>
                  <a:pt x="2025445" y="1324711"/>
                </a:cubicBezTo>
                <a:cubicBezTo>
                  <a:pt x="2035277" y="1318156"/>
                  <a:pt x="2045864" y="1312611"/>
                  <a:pt x="2054942" y="1305046"/>
                </a:cubicBezTo>
                <a:cubicBezTo>
                  <a:pt x="2065624" y="1296144"/>
                  <a:pt x="2072869" y="1283262"/>
                  <a:pt x="2084439" y="1275549"/>
                </a:cubicBezTo>
                <a:cubicBezTo>
                  <a:pt x="2158620" y="1226094"/>
                  <a:pt x="2054540" y="1344779"/>
                  <a:pt x="2172929" y="1226388"/>
                </a:cubicBezTo>
                <a:cubicBezTo>
                  <a:pt x="2192593" y="1206723"/>
                  <a:pt x="2216495" y="1190533"/>
                  <a:pt x="2231922" y="1167394"/>
                </a:cubicBezTo>
                <a:cubicBezTo>
                  <a:pt x="2275390" y="1102195"/>
                  <a:pt x="2224298" y="1174652"/>
                  <a:pt x="2281084" y="1108401"/>
                </a:cubicBezTo>
                <a:cubicBezTo>
                  <a:pt x="2356763" y="1020108"/>
                  <a:pt x="2266884" y="1112768"/>
                  <a:pt x="2340077" y="1039575"/>
                </a:cubicBezTo>
                <a:cubicBezTo>
                  <a:pt x="2352175" y="1003281"/>
                  <a:pt x="2351542" y="998069"/>
                  <a:pt x="2379406" y="960917"/>
                </a:cubicBezTo>
                <a:cubicBezTo>
                  <a:pt x="2387749" y="949793"/>
                  <a:pt x="2399071" y="941252"/>
                  <a:pt x="2408903" y="931420"/>
                </a:cubicBezTo>
                <a:cubicBezTo>
                  <a:pt x="2412180" y="921588"/>
                  <a:pt x="2412372" y="910105"/>
                  <a:pt x="2418735" y="901924"/>
                </a:cubicBezTo>
                <a:cubicBezTo>
                  <a:pt x="2446411" y="866341"/>
                  <a:pt x="2495406" y="824259"/>
                  <a:pt x="2536722" y="803601"/>
                </a:cubicBezTo>
                <a:lnTo>
                  <a:pt x="2576051" y="783936"/>
                </a:lnTo>
                <a:cubicBezTo>
                  <a:pt x="2585162" y="756605"/>
                  <a:pt x="2585219" y="747813"/>
                  <a:pt x="2605548" y="724943"/>
                </a:cubicBezTo>
                <a:cubicBezTo>
                  <a:pt x="2624024" y="704157"/>
                  <a:pt x="2664542" y="665949"/>
                  <a:pt x="2664542" y="665949"/>
                </a:cubicBezTo>
                <a:cubicBezTo>
                  <a:pt x="2709249" y="531825"/>
                  <a:pt x="2672402" y="660115"/>
                  <a:pt x="2694039" y="400478"/>
                </a:cubicBezTo>
                <a:cubicBezTo>
                  <a:pt x="2695493" y="383031"/>
                  <a:pt x="2711936" y="353084"/>
                  <a:pt x="2723535" y="341485"/>
                </a:cubicBezTo>
                <a:cubicBezTo>
                  <a:pt x="2735122" y="329897"/>
                  <a:pt x="2751277" y="323575"/>
                  <a:pt x="2762864" y="311988"/>
                </a:cubicBezTo>
                <a:cubicBezTo>
                  <a:pt x="2774451" y="300401"/>
                  <a:pt x="2780774" y="284246"/>
                  <a:pt x="2792361" y="272659"/>
                </a:cubicBezTo>
                <a:cubicBezTo>
                  <a:pt x="2869695" y="195325"/>
                  <a:pt x="2770826" y="320132"/>
                  <a:pt x="2851355" y="223498"/>
                </a:cubicBezTo>
                <a:cubicBezTo>
                  <a:pt x="2892325" y="174334"/>
                  <a:pt x="2846435" y="210390"/>
                  <a:pt x="2900516" y="174336"/>
                </a:cubicBezTo>
                <a:cubicBezTo>
                  <a:pt x="2913047" y="155540"/>
                  <a:pt x="2929295" y="126990"/>
                  <a:pt x="2949677" y="115343"/>
                </a:cubicBezTo>
                <a:cubicBezTo>
                  <a:pt x="2961410" y="108639"/>
                  <a:pt x="2975896" y="108788"/>
                  <a:pt x="2989006" y="105511"/>
                </a:cubicBezTo>
                <a:cubicBezTo>
                  <a:pt x="3008671" y="85846"/>
                  <a:pt x="3021617" y="55311"/>
                  <a:pt x="3048000" y="46517"/>
                </a:cubicBezTo>
                <a:cubicBezTo>
                  <a:pt x="3071379" y="38724"/>
                  <a:pt x="3092133" y="30969"/>
                  <a:pt x="3116826" y="26853"/>
                </a:cubicBezTo>
                <a:cubicBezTo>
                  <a:pt x="3142890" y="22509"/>
                  <a:pt x="3169265" y="20298"/>
                  <a:pt x="3195484" y="17020"/>
                </a:cubicBezTo>
                <a:cubicBezTo>
                  <a:pt x="3224981" y="20298"/>
                  <a:pt x="3271337" y="0"/>
                  <a:pt x="3283974" y="26853"/>
                </a:cubicBezTo>
                <a:cubicBezTo>
                  <a:pt x="3325716" y="115555"/>
                  <a:pt x="3306094" y="173110"/>
                  <a:pt x="3244645" y="203833"/>
                </a:cubicBezTo>
                <a:cubicBezTo>
                  <a:pt x="3235375" y="208468"/>
                  <a:pt x="3224980" y="210388"/>
                  <a:pt x="3215148" y="213665"/>
                </a:cubicBezTo>
                <a:cubicBezTo>
                  <a:pt x="3195484" y="226775"/>
                  <a:pt x="3172867" y="236282"/>
                  <a:pt x="3156155" y="252994"/>
                </a:cubicBezTo>
                <a:cubicBezTo>
                  <a:pt x="3136490" y="272659"/>
                  <a:pt x="3119409" y="295302"/>
                  <a:pt x="3097161" y="311988"/>
                </a:cubicBezTo>
                <a:cubicBezTo>
                  <a:pt x="3068227" y="333688"/>
                  <a:pt x="3051160" y="343593"/>
                  <a:pt x="3028335" y="370982"/>
                </a:cubicBezTo>
                <a:cubicBezTo>
                  <a:pt x="3020770" y="380060"/>
                  <a:pt x="3016236" y="391400"/>
                  <a:pt x="3008671" y="400478"/>
                </a:cubicBezTo>
                <a:cubicBezTo>
                  <a:pt x="2999769" y="411160"/>
                  <a:pt x="2987711" y="418999"/>
                  <a:pt x="2979174" y="429975"/>
                </a:cubicBezTo>
                <a:cubicBezTo>
                  <a:pt x="2939731" y="480688"/>
                  <a:pt x="2944848" y="473961"/>
                  <a:pt x="2930013" y="518465"/>
                </a:cubicBezTo>
                <a:cubicBezTo>
                  <a:pt x="2926735" y="629897"/>
                  <a:pt x="2934008" y="742142"/>
                  <a:pt x="2920180" y="852762"/>
                </a:cubicBezTo>
                <a:cubicBezTo>
                  <a:pt x="2917249" y="876213"/>
                  <a:pt x="2897563" y="895044"/>
                  <a:pt x="2880851" y="911756"/>
                </a:cubicBezTo>
                <a:cubicBezTo>
                  <a:pt x="2861187" y="931420"/>
                  <a:pt x="2844997" y="955323"/>
                  <a:pt x="2821858" y="970749"/>
                </a:cubicBezTo>
                <a:cubicBezTo>
                  <a:pt x="2812026" y="977304"/>
                  <a:pt x="2801193" y="982563"/>
                  <a:pt x="2792361" y="990414"/>
                </a:cubicBezTo>
                <a:cubicBezTo>
                  <a:pt x="2771576" y="1008890"/>
                  <a:pt x="2759750" y="1040612"/>
                  <a:pt x="2733368" y="1049407"/>
                </a:cubicBezTo>
                <a:cubicBezTo>
                  <a:pt x="2625781" y="1085272"/>
                  <a:pt x="2788748" y="1028072"/>
                  <a:pt x="2674374" y="1078904"/>
                </a:cubicBezTo>
                <a:cubicBezTo>
                  <a:pt x="2655432" y="1087323"/>
                  <a:pt x="2635045" y="1092014"/>
                  <a:pt x="2615380" y="1098569"/>
                </a:cubicBezTo>
                <a:cubicBezTo>
                  <a:pt x="2605548" y="1101846"/>
                  <a:pt x="2596144" y="1106935"/>
                  <a:pt x="2585884" y="1108401"/>
                </a:cubicBezTo>
                <a:cubicBezTo>
                  <a:pt x="2562942" y="1111678"/>
                  <a:pt x="2539859" y="1114087"/>
                  <a:pt x="2517058" y="1118233"/>
                </a:cubicBezTo>
                <a:cubicBezTo>
                  <a:pt x="2489892" y="1123172"/>
                  <a:pt x="2473508" y="1129472"/>
                  <a:pt x="2448232" y="1137898"/>
                </a:cubicBezTo>
                <a:cubicBezTo>
                  <a:pt x="2435122" y="1147730"/>
                  <a:pt x="2419394" y="1154805"/>
                  <a:pt x="2408903" y="1167394"/>
                </a:cubicBezTo>
                <a:cubicBezTo>
                  <a:pt x="2402268" y="1175356"/>
                  <a:pt x="2403706" y="1187621"/>
                  <a:pt x="2399071" y="1196891"/>
                </a:cubicBezTo>
                <a:cubicBezTo>
                  <a:pt x="2393786" y="1207460"/>
                  <a:pt x="2385961" y="1216556"/>
                  <a:pt x="2379406" y="1226388"/>
                </a:cubicBezTo>
                <a:cubicBezTo>
                  <a:pt x="2378368" y="1234694"/>
                  <a:pt x="2369015" y="1351303"/>
                  <a:pt x="2349909" y="1364040"/>
                </a:cubicBezTo>
                <a:lnTo>
                  <a:pt x="2320413" y="1383704"/>
                </a:lnTo>
                <a:cubicBezTo>
                  <a:pt x="2313858" y="1393536"/>
                  <a:pt x="2309104" y="1404845"/>
                  <a:pt x="2300748" y="1413201"/>
                </a:cubicBezTo>
                <a:cubicBezTo>
                  <a:pt x="2277377" y="1436571"/>
                  <a:pt x="2241462" y="1442795"/>
                  <a:pt x="2212258" y="1452530"/>
                </a:cubicBezTo>
                <a:lnTo>
                  <a:pt x="2182761" y="1462362"/>
                </a:lnTo>
                <a:cubicBezTo>
                  <a:pt x="2182756" y="1462364"/>
                  <a:pt x="2123773" y="1482023"/>
                  <a:pt x="2123768" y="1482027"/>
                </a:cubicBezTo>
                <a:cubicBezTo>
                  <a:pt x="2113936" y="1488582"/>
                  <a:pt x="2105069" y="1496892"/>
                  <a:pt x="2094271" y="1501691"/>
                </a:cubicBezTo>
                <a:cubicBezTo>
                  <a:pt x="2075329" y="1510110"/>
                  <a:pt x="2052524" y="1509858"/>
                  <a:pt x="2035277" y="1521356"/>
                </a:cubicBezTo>
                <a:cubicBezTo>
                  <a:pt x="2015613" y="1534466"/>
                  <a:pt x="1999212" y="1554953"/>
                  <a:pt x="1976284" y="1560685"/>
                </a:cubicBezTo>
                <a:cubicBezTo>
                  <a:pt x="1926900" y="1573031"/>
                  <a:pt x="1949775" y="1566244"/>
                  <a:pt x="1907458" y="1580349"/>
                </a:cubicBezTo>
                <a:cubicBezTo>
                  <a:pt x="1897626" y="1586904"/>
                  <a:pt x="1889026" y="1595865"/>
                  <a:pt x="1877961" y="1600014"/>
                </a:cubicBezTo>
                <a:cubicBezTo>
                  <a:pt x="1862314" y="1605882"/>
                  <a:pt x="1845114" y="1606221"/>
                  <a:pt x="1828800" y="1609846"/>
                </a:cubicBezTo>
                <a:cubicBezTo>
                  <a:pt x="1815609" y="1612777"/>
                  <a:pt x="1802662" y="1616747"/>
                  <a:pt x="1789471" y="1619678"/>
                </a:cubicBezTo>
                <a:cubicBezTo>
                  <a:pt x="1773157" y="1623303"/>
                  <a:pt x="1756522" y="1625458"/>
                  <a:pt x="1740309" y="1629511"/>
                </a:cubicBezTo>
                <a:cubicBezTo>
                  <a:pt x="1730255" y="1632025"/>
                  <a:pt x="1720812" y="1636616"/>
                  <a:pt x="1710813" y="1639343"/>
                </a:cubicBezTo>
                <a:cubicBezTo>
                  <a:pt x="1684739" y="1646454"/>
                  <a:pt x="1658374" y="1652452"/>
                  <a:pt x="1632155" y="1659007"/>
                </a:cubicBezTo>
                <a:lnTo>
                  <a:pt x="1592826" y="1668840"/>
                </a:lnTo>
                <a:cubicBezTo>
                  <a:pt x="1586271" y="1678672"/>
                  <a:pt x="1581517" y="1689980"/>
                  <a:pt x="1573161" y="1698336"/>
                </a:cubicBezTo>
                <a:cubicBezTo>
                  <a:pt x="1564805" y="1706692"/>
                  <a:pt x="1549927" y="1707980"/>
                  <a:pt x="1543664" y="1718001"/>
                </a:cubicBezTo>
                <a:cubicBezTo>
                  <a:pt x="1532678" y="1735578"/>
                  <a:pt x="1524000" y="1776994"/>
                  <a:pt x="1524000" y="1776994"/>
                </a:cubicBezTo>
                <a:cubicBezTo>
                  <a:pt x="1527277" y="1842543"/>
                  <a:pt x="1528147" y="1908256"/>
                  <a:pt x="1533832" y="1973640"/>
                </a:cubicBezTo>
                <a:cubicBezTo>
                  <a:pt x="1534730" y="1983965"/>
                  <a:pt x="1539029" y="1993866"/>
                  <a:pt x="1543664" y="2003136"/>
                </a:cubicBezTo>
                <a:cubicBezTo>
                  <a:pt x="1548949" y="2013705"/>
                  <a:pt x="1554101" y="2025251"/>
                  <a:pt x="1563329" y="2032633"/>
                </a:cubicBezTo>
                <a:cubicBezTo>
                  <a:pt x="1571422" y="2039107"/>
                  <a:pt x="1582994" y="2039188"/>
                  <a:pt x="1592826" y="2042465"/>
                </a:cubicBezTo>
                <a:cubicBezTo>
                  <a:pt x="1668963" y="2156675"/>
                  <a:pt x="1611729" y="2060170"/>
                  <a:pt x="1632155" y="2376762"/>
                </a:cubicBezTo>
                <a:lnTo>
                  <a:pt x="1632155" y="2376762"/>
                </a:lnTo>
                <a:cubicBezTo>
                  <a:pt x="1638710" y="2396427"/>
                  <a:pt x="1647754" y="2415430"/>
                  <a:pt x="1651819" y="2435756"/>
                </a:cubicBezTo>
                <a:cubicBezTo>
                  <a:pt x="1653570" y="2444513"/>
                  <a:pt x="1666275" y="2512091"/>
                  <a:pt x="1671484" y="2524246"/>
                </a:cubicBezTo>
                <a:cubicBezTo>
                  <a:pt x="1676139" y="2535107"/>
                  <a:pt x="1685863" y="2543174"/>
                  <a:pt x="1691148" y="2553743"/>
                </a:cubicBezTo>
                <a:cubicBezTo>
                  <a:pt x="1706517" y="2584481"/>
                  <a:pt x="1695070" y="2591879"/>
                  <a:pt x="1720645" y="2622569"/>
                </a:cubicBezTo>
                <a:cubicBezTo>
                  <a:pt x="1728210" y="2631647"/>
                  <a:pt x="1741064" y="2634668"/>
                  <a:pt x="1750142" y="2642233"/>
                </a:cubicBezTo>
                <a:cubicBezTo>
                  <a:pt x="1782761" y="2669415"/>
                  <a:pt x="1772517" y="2673084"/>
                  <a:pt x="1809135" y="2691394"/>
                </a:cubicBezTo>
                <a:cubicBezTo>
                  <a:pt x="1818405" y="2696029"/>
                  <a:pt x="1829362" y="2696592"/>
                  <a:pt x="1838632" y="2701227"/>
                </a:cubicBezTo>
                <a:cubicBezTo>
                  <a:pt x="1849201" y="2706512"/>
                  <a:pt x="1856810" y="2717495"/>
                  <a:pt x="1868129" y="2720891"/>
                </a:cubicBezTo>
                <a:cubicBezTo>
                  <a:pt x="1890327" y="2727550"/>
                  <a:pt x="1914013" y="2727446"/>
                  <a:pt x="1936955" y="2730724"/>
                </a:cubicBezTo>
                <a:cubicBezTo>
                  <a:pt x="1986116" y="2727446"/>
                  <a:pt x="2035413" y="2725794"/>
                  <a:pt x="2084439" y="2720891"/>
                </a:cubicBezTo>
                <a:cubicBezTo>
                  <a:pt x="2101068" y="2719228"/>
                  <a:pt x="2118386" y="2717974"/>
                  <a:pt x="2133600" y="2711059"/>
                </a:cubicBezTo>
                <a:cubicBezTo>
                  <a:pt x="2155115" y="2701279"/>
                  <a:pt x="2172929" y="2684840"/>
                  <a:pt x="2192593" y="2671730"/>
                </a:cubicBezTo>
                <a:cubicBezTo>
                  <a:pt x="2202425" y="2665175"/>
                  <a:pt x="2213734" y="2660421"/>
                  <a:pt x="2222090" y="2652065"/>
                </a:cubicBezTo>
                <a:cubicBezTo>
                  <a:pt x="2288412" y="2585744"/>
                  <a:pt x="2254701" y="2601866"/>
                  <a:pt x="2310580" y="2583240"/>
                </a:cubicBezTo>
                <a:cubicBezTo>
                  <a:pt x="2317135" y="2573408"/>
                  <a:pt x="2321889" y="2562099"/>
                  <a:pt x="2330245" y="2553743"/>
                </a:cubicBezTo>
                <a:cubicBezTo>
                  <a:pt x="2338601" y="2545387"/>
                  <a:pt x="2351960" y="2542971"/>
                  <a:pt x="2359742" y="2534078"/>
                </a:cubicBezTo>
                <a:cubicBezTo>
                  <a:pt x="2375305" y="2516292"/>
                  <a:pt x="2399071" y="2475085"/>
                  <a:pt x="2399071" y="2475085"/>
                </a:cubicBezTo>
                <a:cubicBezTo>
                  <a:pt x="2402348" y="2465253"/>
                  <a:pt x="2402268" y="2453550"/>
                  <a:pt x="2408903" y="2445588"/>
                </a:cubicBezTo>
                <a:cubicBezTo>
                  <a:pt x="2416527" y="2436439"/>
                  <a:pt x="2464276" y="2405395"/>
                  <a:pt x="2477729" y="2396427"/>
                </a:cubicBezTo>
                <a:cubicBezTo>
                  <a:pt x="2519662" y="2340516"/>
                  <a:pt x="2491680" y="2362279"/>
                  <a:pt x="2566219" y="2337433"/>
                </a:cubicBezTo>
                <a:lnTo>
                  <a:pt x="2595716" y="2327601"/>
                </a:lnTo>
                <a:lnTo>
                  <a:pt x="2625213" y="2317769"/>
                </a:lnTo>
                <a:cubicBezTo>
                  <a:pt x="2650575" y="2321392"/>
                  <a:pt x="2696078" y="2323705"/>
                  <a:pt x="2723535" y="2337433"/>
                </a:cubicBezTo>
                <a:cubicBezTo>
                  <a:pt x="2759651" y="2355492"/>
                  <a:pt x="2758493" y="2367397"/>
                  <a:pt x="2792361" y="2396427"/>
                </a:cubicBezTo>
                <a:cubicBezTo>
                  <a:pt x="2831807" y="2430237"/>
                  <a:pt x="2809485" y="2404989"/>
                  <a:pt x="2851355" y="2425924"/>
                </a:cubicBezTo>
                <a:cubicBezTo>
                  <a:pt x="2927588" y="2464041"/>
                  <a:pt x="2836212" y="2430709"/>
                  <a:pt x="2910348" y="2455420"/>
                </a:cubicBezTo>
                <a:cubicBezTo>
                  <a:pt x="2920180" y="2461975"/>
                  <a:pt x="2928983" y="2470430"/>
                  <a:pt x="2939845" y="2475085"/>
                </a:cubicBezTo>
                <a:cubicBezTo>
                  <a:pt x="2952266" y="2480408"/>
                  <a:pt x="2966181" y="2481205"/>
                  <a:pt x="2979174" y="2484917"/>
                </a:cubicBezTo>
                <a:cubicBezTo>
                  <a:pt x="2989139" y="2487764"/>
                  <a:pt x="2998839" y="2491472"/>
                  <a:pt x="3008671" y="2494749"/>
                </a:cubicBezTo>
                <a:cubicBezTo>
                  <a:pt x="3087329" y="2491472"/>
                  <a:pt x="3166082" y="2489985"/>
                  <a:pt x="3244645" y="2484917"/>
                </a:cubicBezTo>
                <a:cubicBezTo>
                  <a:pt x="3267772" y="2483425"/>
                  <a:pt x="3291273" y="2481744"/>
                  <a:pt x="3313471" y="2475085"/>
                </a:cubicBezTo>
                <a:cubicBezTo>
                  <a:pt x="3324790" y="2471689"/>
                  <a:pt x="3331757" y="2459157"/>
                  <a:pt x="3342968" y="2455420"/>
                </a:cubicBezTo>
                <a:cubicBezTo>
                  <a:pt x="3361881" y="2449116"/>
                  <a:pt x="3382297" y="2448865"/>
                  <a:pt x="3401961" y="2445588"/>
                </a:cubicBezTo>
                <a:cubicBezTo>
                  <a:pt x="3411793" y="2439033"/>
                  <a:pt x="3420889" y="2431209"/>
                  <a:pt x="3431458" y="2425924"/>
                </a:cubicBezTo>
                <a:cubicBezTo>
                  <a:pt x="3440728" y="2421289"/>
                  <a:pt x="3452332" y="2421840"/>
                  <a:pt x="3460955" y="2416091"/>
                </a:cubicBezTo>
                <a:cubicBezTo>
                  <a:pt x="3472524" y="2408378"/>
                  <a:pt x="3479769" y="2395496"/>
                  <a:pt x="3490451" y="2386594"/>
                </a:cubicBezTo>
                <a:cubicBezTo>
                  <a:pt x="3499529" y="2379029"/>
                  <a:pt x="3510116" y="2373485"/>
                  <a:pt x="3519948" y="2366930"/>
                </a:cubicBezTo>
                <a:cubicBezTo>
                  <a:pt x="3537200" y="2297922"/>
                  <a:pt x="3514792" y="2352421"/>
                  <a:pt x="3569109" y="2298104"/>
                </a:cubicBezTo>
                <a:cubicBezTo>
                  <a:pt x="3577465" y="2289748"/>
                  <a:pt x="3581209" y="2277685"/>
                  <a:pt x="3588774" y="2268607"/>
                </a:cubicBezTo>
                <a:cubicBezTo>
                  <a:pt x="3597676" y="2257925"/>
                  <a:pt x="3608439" y="2248943"/>
                  <a:pt x="3618271" y="2239111"/>
                </a:cubicBezTo>
                <a:cubicBezTo>
                  <a:pt x="3625596" y="2217136"/>
                  <a:pt x="3635602" y="2169869"/>
                  <a:pt x="3657600" y="2150620"/>
                </a:cubicBezTo>
                <a:cubicBezTo>
                  <a:pt x="3675386" y="2135057"/>
                  <a:pt x="3696929" y="2124401"/>
                  <a:pt x="3716593" y="2111291"/>
                </a:cubicBezTo>
                <a:cubicBezTo>
                  <a:pt x="3788443" y="2063391"/>
                  <a:pt x="3698114" y="2121850"/>
                  <a:pt x="3785419" y="2071962"/>
                </a:cubicBezTo>
                <a:cubicBezTo>
                  <a:pt x="3795679" y="2066099"/>
                  <a:pt x="3804347" y="2057583"/>
                  <a:pt x="3814916" y="2052298"/>
                </a:cubicBezTo>
                <a:cubicBezTo>
                  <a:pt x="3824186" y="2047663"/>
                  <a:pt x="3835143" y="2047100"/>
                  <a:pt x="3844413" y="2042465"/>
                </a:cubicBezTo>
                <a:cubicBezTo>
                  <a:pt x="3854982" y="2037180"/>
                  <a:pt x="3863649" y="2028664"/>
                  <a:pt x="3873909" y="2022801"/>
                </a:cubicBezTo>
                <a:cubicBezTo>
                  <a:pt x="3886635" y="2015529"/>
                  <a:pt x="3900670" y="2010677"/>
                  <a:pt x="3913239" y="2003136"/>
                </a:cubicBezTo>
                <a:cubicBezTo>
                  <a:pt x="3962311" y="1973693"/>
                  <a:pt x="3962444" y="1968696"/>
                  <a:pt x="4001729" y="1944143"/>
                </a:cubicBezTo>
                <a:cubicBezTo>
                  <a:pt x="4017935" y="1934015"/>
                  <a:pt x="4032760" y="1920689"/>
                  <a:pt x="4050890" y="1914646"/>
                </a:cubicBezTo>
                <a:lnTo>
                  <a:pt x="4080387" y="1904814"/>
                </a:lnTo>
                <a:cubicBezTo>
                  <a:pt x="4093497" y="1894982"/>
                  <a:pt x="4106291" y="1884714"/>
                  <a:pt x="4119716" y="1875317"/>
                </a:cubicBezTo>
                <a:cubicBezTo>
                  <a:pt x="4139077" y="1861764"/>
                  <a:pt x="4178709" y="1835988"/>
                  <a:pt x="4178709" y="1835988"/>
                </a:cubicBezTo>
                <a:cubicBezTo>
                  <a:pt x="4260350" y="1713528"/>
                  <a:pt x="4180497" y="1816920"/>
                  <a:pt x="4247535" y="1757330"/>
                </a:cubicBezTo>
                <a:cubicBezTo>
                  <a:pt x="4268320" y="1738854"/>
                  <a:pt x="4280146" y="1707130"/>
                  <a:pt x="4306529" y="1698336"/>
                </a:cubicBezTo>
                <a:cubicBezTo>
                  <a:pt x="4348846" y="1684231"/>
                  <a:pt x="4325971" y="1691018"/>
                  <a:pt x="4375355" y="1678672"/>
                </a:cubicBezTo>
                <a:lnTo>
                  <a:pt x="4454013" y="1698336"/>
                </a:lnTo>
                <a:cubicBezTo>
                  <a:pt x="4470297" y="1702094"/>
                  <a:pt x="4487526" y="1702301"/>
                  <a:pt x="4503174" y="1708169"/>
                </a:cubicBezTo>
                <a:cubicBezTo>
                  <a:pt x="4514238" y="1712318"/>
                  <a:pt x="4522839" y="1721278"/>
                  <a:pt x="4532671" y="1727833"/>
                </a:cubicBezTo>
                <a:cubicBezTo>
                  <a:pt x="4576346" y="1786066"/>
                  <a:pt x="4553082" y="1753532"/>
                  <a:pt x="4601497" y="1826156"/>
                </a:cubicBezTo>
                <a:cubicBezTo>
                  <a:pt x="4608052" y="1835988"/>
                  <a:pt x="4611329" y="1849098"/>
                  <a:pt x="4621161" y="1855653"/>
                </a:cubicBezTo>
                <a:cubicBezTo>
                  <a:pt x="4659282" y="1881066"/>
                  <a:pt x="4639447" y="1871580"/>
                  <a:pt x="4680155" y="1885149"/>
                </a:cubicBezTo>
                <a:cubicBezTo>
                  <a:pt x="4732594" y="1881872"/>
                  <a:pt x="4785167" y="1880298"/>
                  <a:pt x="4837471" y="1875317"/>
                </a:cubicBezTo>
                <a:cubicBezTo>
                  <a:pt x="4861920" y="1872989"/>
                  <a:pt x="4953244" y="1848832"/>
                  <a:pt x="4965290" y="1845820"/>
                </a:cubicBezTo>
                <a:cubicBezTo>
                  <a:pt x="5338273" y="1852858"/>
                  <a:pt x="5347820" y="1818551"/>
                  <a:pt x="5574890" y="1875317"/>
                </a:cubicBezTo>
                <a:cubicBezTo>
                  <a:pt x="5584945" y="1877831"/>
                  <a:pt x="5594332" y="1882635"/>
                  <a:pt x="5604387" y="1885149"/>
                </a:cubicBezTo>
                <a:cubicBezTo>
                  <a:pt x="5626821" y="1890758"/>
                  <a:pt x="5660572" y="1893578"/>
                  <a:pt x="5683045" y="1904814"/>
                </a:cubicBezTo>
                <a:cubicBezTo>
                  <a:pt x="5693614" y="1910099"/>
                  <a:pt x="5702710" y="1917923"/>
                  <a:pt x="5712542" y="1924478"/>
                </a:cubicBezTo>
                <a:cubicBezTo>
                  <a:pt x="5764981" y="1921201"/>
                  <a:pt x="5817606" y="1920146"/>
                  <a:pt x="5869858" y="1914646"/>
                </a:cubicBezTo>
                <a:cubicBezTo>
                  <a:pt x="5880165" y="1913561"/>
                  <a:pt x="5889428" y="1907792"/>
                  <a:pt x="5899355" y="1904814"/>
                </a:cubicBezTo>
                <a:cubicBezTo>
                  <a:pt x="5972128" y="1882982"/>
                  <a:pt x="5953273" y="1888130"/>
                  <a:pt x="6017342" y="1875317"/>
                </a:cubicBezTo>
                <a:cubicBezTo>
                  <a:pt x="6089213" y="1827405"/>
                  <a:pt x="5998838" y="1885891"/>
                  <a:pt x="6086168" y="1835988"/>
                </a:cubicBezTo>
                <a:cubicBezTo>
                  <a:pt x="6117254" y="1818225"/>
                  <a:pt x="6199636" y="1752018"/>
                  <a:pt x="6204155" y="1747498"/>
                </a:cubicBezTo>
                <a:cubicBezTo>
                  <a:pt x="6213987" y="1737666"/>
                  <a:pt x="6222969" y="1726903"/>
                  <a:pt x="6233651" y="1718001"/>
                </a:cubicBezTo>
                <a:cubicBezTo>
                  <a:pt x="6242729" y="1710436"/>
                  <a:pt x="6254792" y="1706692"/>
                  <a:pt x="6263148" y="1698336"/>
                </a:cubicBezTo>
                <a:cubicBezTo>
                  <a:pt x="6326965" y="1634519"/>
                  <a:pt x="6255157" y="1677751"/>
                  <a:pt x="6331974" y="1639343"/>
                </a:cubicBezTo>
                <a:cubicBezTo>
                  <a:pt x="6341806" y="1629511"/>
                  <a:pt x="6352569" y="1620528"/>
                  <a:pt x="6361471" y="1609846"/>
                </a:cubicBezTo>
                <a:cubicBezTo>
                  <a:pt x="6369036" y="1600768"/>
                  <a:pt x="6372779" y="1588705"/>
                  <a:pt x="6381135" y="1580349"/>
                </a:cubicBezTo>
                <a:cubicBezTo>
                  <a:pt x="6389491" y="1571993"/>
                  <a:pt x="6400800" y="1567240"/>
                  <a:pt x="6410632" y="1560685"/>
                </a:cubicBezTo>
                <a:cubicBezTo>
                  <a:pt x="6417187" y="1550853"/>
                  <a:pt x="6421941" y="1539544"/>
                  <a:pt x="6430297" y="1531188"/>
                </a:cubicBezTo>
                <a:cubicBezTo>
                  <a:pt x="6441884" y="1519601"/>
                  <a:pt x="6459794" y="1514801"/>
                  <a:pt x="6469626" y="1501691"/>
                </a:cubicBezTo>
                <a:cubicBezTo>
                  <a:pt x="6480216" y="1487572"/>
                  <a:pt x="6480210" y="1467664"/>
                  <a:pt x="6489290" y="1452530"/>
                </a:cubicBezTo>
                <a:cubicBezTo>
                  <a:pt x="6526078" y="1391217"/>
                  <a:pt x="6526257" y="1416154"/>
                  <a:pt x="6567948" y="1364040"/>
                </a:cubicBezTo>
                <a:cubicBezTo>
                  <a:pt x="6582712" y="1345585"/>
                  <a:pt x="6595369" y="1325460"/>
                  <a:pt x="6607277" y="1305046"/>
                </a:cubicBezTo>
                <a:cubicBezTo>
                  <a:pt x="6618355" y="1286055"/>
                  <a:pt x="6625463" y="1264905"/>
                  <a:pt x="6636774" y="1246053"/>
                </a:cubicBezTo>
                <a:cubicBezTo>
                  <a:pt x="6655013" y="1215654"/>
                  <a:pt x="6676103" y="1187059"/>
                  <a:pt x="6695768" y="1157562"/>
                </a:cubicBezTo>
                <a:lnTo>
                  <a:pt x="6715432" y="1128065"/>
                </a:lnTo>
                <a:cubicBezTo>
                  <a:pt x="6721987" y="1118233"/>
                  <a:pt x="6730708" y="1109541"/>
                  <a:pt x="6735097" y="1098569"/>
                </a:cubicBezTo>
                <a:cubicBezTo>
                  <a:pt x="6748207" y="1065795"/>
                  <a:pt x="6763264" y="1033734"/>
                  <a:pt x="6774426" y="1000246"/>
                </a:cubicBezTo>
                <a:cubicBezTo>
                  <a:pt x="6777703" y="990414"/>
                  <a:pt x="6779116" y="979748"/>
                  <a:pt x="6784258" y="970749"/>
                </a:cubicBezTo>
                <a:cubicBezTo>
                  <a:pt x="6792388" y="956521"/>
                  <a:pt x="6803923" y="944530"/>
                  <a:pt x="6813755" y="931420"/>
                </a:cubicBezTo>
                <a:cubicBezTo>
                  <a:pt x="6823587" y="905201"/>
                  <a:pt x="6831517" y="878187"/>
                  <a:pt x="6843251" y="852762"/>
                </a:cubicBezTo>
                <a:cubicBezTo>
                  <a:pt x="6851837" y="834159"/>
                  <a:pt x="6903046" y="756648"/>
                  <a:pt x="6912077" y="744607"/>
                </a:cubicBezTo>
                <a:cubicBezTo>
                  <a:pt x="6921909" y="731497"/>
                  <a:pt x="6932889" y="719174"/>
                  <a:pt x="6941574" y="705278"/>
                </a:cubicBezTo>
                <a:cubicBezTo>
                  <a:pt x="6987000" y="632598"/>
                  <a:pt x="6934280" y="700709"/>
                  <a:pt x="6980903" y="616788"/>
                </a:cubicBezTo>
                <a:cubicBezTo>
                  <a:pt x="7002424" y="578050"/>
                  <a:pt x="7007629" y="579306"/>
                  <a:pt x="7039897" y="557794"/>
                </a:cubicBezTo>
                <a:cubicBezTo>
                  <a:pt x="7046452" y="544684"/>
                  <a:pt x="7050178" y="529725"/>
                  <a:pt x="7059561" y="518465"/>
                </a:cubicBezTo>
                <a:cubicBezTo>
                  <a:pt x="7067126" y="509387"/>
                  <a:pt x="7079980" y="506366"/>
                  <a:pt x="7089058" y="498801"/>
                </a:cubicBezTo>
                <a:cubicBezTo>
                  <a:pt x="7099740" y="489899"/>
                  <a:pt x="7107998" y="478353"/>
                  <a:pt x="7118555" y="469304"/>
                </a:cubicBezTo>
                <a:cubicBezTo>
                  <a:pt x="7130997" y="458639"/>
                  <a:pt x="7145636" y="450694"/>
                  <a:pt x="7157884" y="439807"/>
                </a:cubicBezTo>
                <a:cubicBezTo>
                  <a:pt x="7175205" y="424411"/>
                  <a:pt x="7188059" y="403936"/>
                  <a:pt x="7207045" y="390646"/>
                </a:cubicBezTo>
                <a:cubicBezTo>
                  <a:pt x="7221504" y="380525"/>
                  <a:pt x="7240420" y="378875"/>
                  <a:pt x="7256206" y="370982"/>
                </a:cubicBezTo>
                <a:cubicBezTo>
                  <a:pt x="7273299" y="362435"/>
                  <a:pt x="7289817" y="352593"/>
                  <a:pt x="7305368" y="341485"/>
                </a:cubicBezTo>
                <a:cubicBezTo>
                  <a:pt x="7335776" y="319765"/>
                  <a:pt x="7362766" y="293387"/>
                  <a:pt x="7393858" y="272659"/>
                </a:cubicBezTo>
                <a:cubicBezTo>
                  <a:pt x="7403690" y="266104"/>
                  <a:pt x="7412786" y="258279"/>
                  <a:pt x="7423355" y="252994"/>
                </a:cubicBezTo>
                <a:cubicBezTo>
                  <a:pt x="7432625" y="248359"/>
                  <a:pt x="7443581" y="247797"/>
                  <a:pt x="7452851" y="243162"/>
                </a:cubicBezTo>
                <a:cubicBezTo>
                  <a:pt x="7469944" y="234615"/>
                  <a:pt x="7485626" y="223497"/>
                  <a:pt x="7502013" y="213665"/>
                </a:cubicBezTo>
                <a:cubicBezTo>
                  <a:pt x="7508568" y="203833"/>
                  <a:pt x="7511657" y="190432"/>
                  <a:pt x="7521677" y="184169"/>
                </a:cubicBezTo>
                <a:cubicBezTo>
                  <a:pt x="7539255" y="173183"/>
                  <a:pt x="7561006" y="171059"/>
                  <a:pt x="7580671" y="164504"/>
                </a:cubicBezTo>
                <a:cubicBezTo>
                  <a:pt x="7590503" y="161227"/>
                  <a:pt x="7599945" y="156376"/>
                  <a:pt x="7610168" y="154672"/>
                </a:cubicBezTo>
                <a:cubicBezTo>
                  <a:pt x="7636482" y="150286"/>
                  <a:pt x="7690826" y="141881"/>
                  <a:pt x="7718322" y="135007"/>
                </a:cubicBezTo>
                <a:cubicBezTo>
                  <a:pt x="7728377" y="132493"/>
                  <a:pt x="7737764" y="127689"/>
                  <a:pt x="7747819" y="125175"/>
                </a:cubicBezTo>
                <a:cubicBezTo>
                  <a:pt x="7764032" y="121122"/>
                  <a:pt x="7780593" y="118620"/>
                  <a:pt x="7796980" y="115343"/>
                </a:cubicBezTo>
                <a:cubicBezTo>
                  <a:pt x="7882193" y="118620"/>
                  <a:pt x="7967520" y="119685"/>
                  <a:pt x="8052619" y="125175"/>
                </a:cubicBezTo>
                <a:cubicBezTo>
                  <a:pt x="8069296" y="126251"/>
                  <a:pt x="8085926" y="129722"/>
                  <a:pt x="8101780" y="135007"/>
                </a:cubicBezTo>
                <a:cubicBezTo>
                  <a:pt x="8115685" y="139642"/>
                  <a:pt x="8126493" y="153576"/>
                  <a:pt x="8141109" y="154672"/>
                </a:cubicBezTo>
                <a:cubicBezTo>
                  <a:pt x="8258811" y="163500"/>
                  <a:pt x="8377084" y="161227"/>
                  <a:pt x="8495071" y="164504"/>
                </a:cubicBezTo>
                <a:cubicBezTo>
                  <a:pt x="8504903" y="171059"/>
                  <a:pt x="8513706" y="179514"/>
                  <a:pt x="8524568" y="184169"/>
                </a:cubicBezTo>
                <a:cubicBezTo>
                  <a:pt x="8536989" y="189492"/>
                  <a:pt x="8553516" y="185350"/>
                  <a:pt x="8563897" y="194001"/>
                </a:cubicBezTo>
                <a:cubicBezTo>
                  <a:pt x="8575112" y="203347"/>
                  <a:pt x="8588178" y="247182"/>
                  <a:pt x="8593393" y="262827"/>
                </a:cubicBezTo>
                <a:cubicBezTo>
                  <a:pt x="8590116" y="311988"/>
                  <a:pt x="8597463" y="363043"/>
                  <a:pt x="8583561" y="410311"/>
                </a:cubicBezTo>
                <a:cubicBezTo>
                  <a:pt x="8579425" y="424372"/>
                  <a:pt x="8556159" y="421456"/>
                  <a:pt x="8544232" y="429975"/>
                </a:cubicBezTo>
                <a:cubicBezTo>
                  <a:pt x="8463998" y="487284"/>
                  <a:pt x="8568246" y="438357"/>
                  <a:pt x="8475406" y="469304"/>
                </a:cubicBezTo>
                <a:cubicBezTo>
                  <a:pt x="8458662" y="474885"/>
                  <a:pt x="8442771" y="482772"/>
                  <a:pt x="8426245" y="488969"/>
                </a:cubicBezTo>
                <a:cubicBezTo>
                  <a:pt x="8388533" y="503111"/>
                  <a:pt x="8400799" y="496239"/>
                  <a:pt x="8357419" y="508633"/>
                </a:cubicBezTo>
                <a:cubicBezTo>
                  <a:pt x="8347454" y="511480"/>
                  <a:pt x="8338266" y="517818"/>
                  <a:pt x="8327922" y="518465"/>
                </a:cubicBezTo>
                <a:cubicBezTo>
                  <a:pt x="8233006" y="524397"/>
                  <a:pt x="8137832" y="525020"/>
                  <a:pt x="8042787" y="528298"/>
                </a:cubicBezTo>
                <a:cubicBezTo>
                  <a:pt x="8032955" y="538130"/>
                  <a:pt x="8025445" y="551041"/>
                  <a:pt x="8013290" y="557794"/>
                </a:cubicBezTo>
                <a:cubicBezTo>
                  <a:pt x="7995170" y="567860"/>
                  <a:pt x="7954297" y="577459"/>
                  <a:pt x="7954297" y="577459"/>
                </a:cubicBezTo>
                <a:cubicBezTo>
                  <a:pt x="7944465" y="584014"/>
                  <a:pt x="7935369" y="591839"/>
                  <a:pt x="7924800" y="597124"/>
                </a:cubicBezTo>
                <a:cubicBezTo>
                  <a:pt x="7915530" y="601759"/>
                  <a:pt x="7904302" y="601814"/>
                  <a:pt x="7895303" y="606956"/>
                </a:cubicBezTo>
                <a:cubicBezTo>
                  <a:pt x="7881075" y="615086"/>
                  <a:pt x="7871189" y="630367"/>
                  <a:pt x="7855974" y="636453"/>
                </a:cubicBezTo>
                <a:cubicBezTo>
                  <a:pt x="7837464" y="643857"/>
                  <a:pt x="7816645" y="643008"/>
                  <a:pt x="7796980" y="646285"/>
                </a:cubicBezTo>
                <a:cubicBezTo>
                  <a:pt x="7725167" y="670222"/>
                  <a:pt x="7758096" y="660921"/>
                  <a:pt x="7698658" y="675782"/>
                </a:cubicBezTo>
                <a:cubicBezTo>
                  <a:pt x="7673208" y="701232"/>
                  <a:pt x="7645448" y="732846"/>
                  <a:pt x="7610168" y="744607"/>
                </a:cubicBezTo>
                <a:cubicBezTo>
                  <a:pt x="7577079" y="755638"/>
                  <a:pt x="7575358" y="754667"/>
                  <a:pt x="7541342" y="774104"/>
                </a:cubicBezTo>
                <a:cubicBezTo>
                  <a:pt x="7531082" y="779967"/>
                  <a:pt x="7522644" y="788970"/>
                  <a:pt x="7511845" y="793769"/>
                </a:cubicBezTo>
                <a:cubicBezTo>
                  <a:pt x="7492903" y="802188"/>
                  <a:pt x="7472516" y="806878"/>
                  <a:pt x="7452851" y="813433"/>
                </a:cubicBezTo>
                <a:lnTo>
                  <a:pt x="7423355" y="823265"/>
                </a:lnTo>
                <a:cubicBezTo>
                  <a:pt x="7413523" y="829820"/>
                  <a:pt x="7402936" y="835365"/>
                  <a:pt x="7393858" y="842930"/>
                </a:cubicBezTo>
                <a:cubicBezTo>
                  <a:pt x="7383176" y="851832"/>
                  <a:pt x="7375676" y="864345"/>
                  <a:pt x="7364361" y="872427"/>
                </a:cubicBezTo>
                <a:cubicBezTo>
                  <a:pt x="7352434" y="880946"/>
                  <a:pt x="7338142" y="885536"/>
                  <a:pt x="7325032" y="892091"/>
                </a:cubicBezTo>
                <a:cubicBezTo>
                  <a:pt x="7318477" y="901923"/>
                  <a:pt x="7315389" y="915325"/>
                  <a:pt x="7305368" y="921588"/>
                </a:cubicBezTo>
                <a:cubicBezTo>
                  <a:pt x="7287790" y="932574"/>
                  <a:pt x="7246374" y="941253"/>
                  <a:pt x="7246374" y="941253"/>
                </a:cubicBezTo>
                <a:cubicBezTo>
                  <a:pt x="7236542" y="951085"/>
                  <a:pt x="7227559" y="961847"/>
                  <a:pt x="7216877" y="970749"/>
                </a:cubicBezTo>
                <a:cubicBezTo>
                  <a:pt x="7196028" y="988123"/>
                  <a:pt x="7172097" y="998055"/>
                  <a:pt x="7148051" y="1010078"/>
                </a:cubicBezTo>
                <a:cubicBezTo>
                  <a:pt x="7121832" y="1088737"/>
                  <a:pt x="7161161" y="996968"/>
                  <a:pt x="7108722" y="1049407"/>
                </a:cubicBezTo>
                <a:cubicBezTo>
                  <a:pt x="7098358" y="1059771"/>
                  <a:pt x="7097577" y="1076809"/>
                  <a:pt x="7089058" y="1088736"/>
                </a:cubicBezTo>
                <a:cubicBezTo>
                  <a:pt x="7080976" y="1100051"/>
                  <a:pt x="7069393" y="1108401"/>
                  <a:pt x="7059561" y="1118233"/>
                </a:cubicBezTo>
                <a:cubicBezTo>
                  <a:pt x="7034848" y="1192375"/>
                  <a:pt x="7071059" y="1103861"/>
                  <a:pt x="7020232" y="1167394"/>
                </a:cubicBezTo>
                <a:cubicBezTo>
                  <a:pt x="7013758" y="1175487"/>
                  <a:pt x="7015035" y="1187621"/>
                  <a:pt x="7010400" y="1196891"/>
                </a:cubicBezTo>
                <a:cubicBezTo>
                  <a:pt x="7005115" y="1207460"/>
                  <a:pt x="6997290" y="1216556"/>
                  <a:pt x="6990735" y="1226388"/>
                </a:cubicBezTo>
                <a:cubicBezTo>
                  <a:pt x="6994013" y="1265717"/>
                  <a:pt x="6995352" y="1305256"/>
                  <a:pt x="7000568" y="1344375"/>
                </a:cubicBezTo>
                <a:cubicBezTo>
                  <a:pt x="7001938" y="1354648"/>
                  <a:pt x="7007553" y="1363907"/>
                  <a:pt x="7010400" y="1373872"/>
                </a:cubicBezTo>
                <a:cubicBezTo>
                  <a:pt x="7014112" y="1386865"/>
                  <a:pt x="7016955" y="1400091"/>
                  <a:pt x="7020232" y="1413201"/>
                </a:cubicBezTo>
                <a:cubicBezTo>
                  <a:pt x="7028361" y="1510749"/>
                  <a:pt x="7037695" y="1536372"/>
                  <a:pt x="7020232" y="1629511"/>
                </a:cubicBezTo>
                <a:cubicBezTo>
                  <a:pt x="7016412" y="1649884"/>
                  <a:pt x="7000568" y="1688504"/>
                  <a:pt x="7000568" y="1688504"/>
                </a:cubicBezTo>
                <a:cubicBezTo>
                  <a:pt x="6997290" y="1819601"/>
                  <a:pt x="6999862" y="1950974"/>
                  <a:pt x="6990735" y="2081794"/>
                </a:cubicBezTo>
                <a:cubicBezTo>
                  <a:pt x="6989913" y="2093582"/>
                  <a:pt x="6974808" y="2100080"/>
                  <a:pt x="6971071" y="2111291"/>
                </a:cubicBezTo>
                <a:cubicBezTo>
                  <a:pt x="6964767" y="2130204"/>
                  <a:pt x="6965416" y="2150792"/>
                  <a:pt x="6961239" y="2170285"/>
                </a:cubicBezTo>
                <a:cubicBezTo>
                  <a:pt x="6955576" y="2196711"/>
                  <a:pt x="6941574" y="2248943"/>
                  <a:pt x="6941574" y="2248943"/>
                </a:cubicBezTo>
                <a:cubicBezTo>
                  <a:pt x="6938297" y="2370207"/>
                  <a:pt x="6931742" y="2491427"/>
                  <a:pt x="6931742" y="2612736"/>
                </a:cubicBezTo>
                <a:cubicBezTo>
                  <a:pt x="6931742" y="2810745"/>
                  <a:pt x="6927026" y="2714222"/>
                  <a:pt x="6951406" y="2799549"/>
                </a:cubicBezTo>
                <a:cubicBezTo>
                  <a:pt x="6958275" y="2823591"/>
                  <a:pt x="6969224" y="2880354"/>
                  <a:pt x="6980903" y="2897872"/>
                </a:cubicBezTo>
                <a:lnTo>
                  <a:pt x="7000568" y="2927369"/>
                </a:lnTo>
                <a:cubicBezTo>
                  <a:pt x="7008564" y="2951358"/>
                  <a:pt x="7011005" y="2967303"/>
                  <a:pt x="7030064" y="2986362"/>
                </a:cubicBezTo>
                <a:cubicBezTo>
                  <a:pt x="7038420" y="2994718"/>
                  <a:pt x="7048762" y="3001228"/>
                  <a:pt x="7059561" y="3006027"/>
                </a:cubicBezTo>
                <a:cubicBezTo>
                  <a:pt x="7078503" y="3014446"/>
                  <a:pt x="7098446" y="3020663"/>
                  <a:pt x="7118555" y="3025691"/>
                </a:cubicBezTo>
                <a:cubicBezTo>
                  <a:pt x="7172927" y="3039285"/>
                  <a:pt x="7174648" y="3041581"/>
                  <a:pt x="7246374" y="3045356"/>
                </a:cubicBezTo>
                <a:cubicBezTo>
                  <a:pt x="7341344" y="3050354"/>
                  <a:pt x="7436464" y="3051911"/>
                  <a:pt x="7531509" y="3055188"/>
                </a:cubicBezTo>
                <a:cubicBezTo>
                  <a:pt x="7564283" y="3058465"/>
                  <a:pt x="7598096" y="3056204"/>
                  <a:pt x="7629832" y="3065020"/>
                </a:cubicBezTo>
                <a:cubicBezTo>
                  <a:pt x="7658077" y="3072866"/>
                  <a:pt x="7680051" y="3097239"/>
                  <a:pt x="7708490" y="3104349"/>
                </a:cubicBezTo>
                <a:lnTo>
                  <a:pt x="7747819" y="3114182"/>
                </a:lnTo>
                <a:cubicBezTo>
                  <a:pt x="7754374" y="3124014"/>
                  <a:pt x="7762829" y="3132817"/>
                  <a:pt x="7767484" y="3143678"/>
                </a:cubicBezTo>
                <a:cubicBezTo>
                  <a:pt x="7772807" y="3156098"/>
                  <a:pt x="7772571" y="3170354"/>
                  <a:pt x="7777316" y="3183007"/>
                </a:cubicBezTo>
                <a:cubicBezTo>
                  <a:pt x="7782462" y="3196731"/>
                  <a:pt x="7790425" y="3209226"/>
                  <a:pt x="7796980" y="3222336"/>
                </a:cubicBezTo>
                <a:cubicBezTo>
                  <a:pt x="7800241" y="3333194"/>
                  <a:pt x="7789766" y="3490190"/>
                  <a:pt x="7816645" y="3615627"/>
                </a:cubicBezTo>
                <a:cubicBezTo>
                  <a:pt x="7822308" y="3642053"/>
                  <a:pt x="7824222" y="3670112"/>
                  <a:pt x="7836309" y="3694285"/>
                </a:cubicBezTo>
                <a:cubicBezTo>
                  <a:pt x="7844600" y="3710868"/>
                  <a:pt x="7864256" y="3718979"/>
                  <a:pt x="7875639" y="3733614"/>
                </a:cubicBezTo>
                <a:cubicBezTo>
                  <a:pt x="7913918" y="3782830"/>
                  <a:pt x="7890437" y="3777898"/>
                  <a:pt x="7934632" y="3812272"/>
                </a:cubicBezTo>
                <a:cubicBezTo>
                  <a:pt x="7953288" y="3826782"/>
                  <a:pt x="7973961" y="3838491"/>
                  <a:pt x="7993626" y="3851601"/>
                </a:cubicBezTo>
                <a:lnTo>
                  <a:pt x="8023122" y="3871265"/>
                </a:lnTo>
                <a:cubicBezTo>
                  <a:pt x="8093671" y="3988848"/>
                  <a:pt x="8009967" y="3875606"/>
                  <a:pt x="8091948" y="3930259"/>
                </a:cubicBezTo>
                <a:cubicBezTo>
                  <a:pt x="8101780" y="3936814"/>
                  <a:pt x="8105750" y="3949496"/>
                  <a:pt x="8111613" y="3959756"/>
                </a:cubicBezTo>
                <a:cubicBezTo>
                  <a:pt x="8118885" y="3972482"/>
                  <a:pt x="8125503" y="3985613"/>
                  <a:pt x="8131277" y="3999085"/>
                </a:cubicBezTo>
                <a:cubicBezTo>
                  <a:pt x="8135360" y="4008611"/>
                  <a:pt x="8136474" y="4019312"/>
                  <a:pt x="8141109" y="4028582"/>
                </a:cubicBezTo>
                <a:cubicBezTo>
                  <a:pt x="8146394" y="4039151"/>
                  <a:pt x="8154219" y="4048246"/>
                  <a:pt x="8160774" y="4058078"/>
                </a:cubicBezTo>
                <a:cubicBezTo>
                  <a:pt x="8167329" y="4077743"/>
                  <a:pt x="8179908" y="4096350"/>
                  <a:pt x="8180439" y="4117072"/>
                </a:cubicBezTo>
                <a:cubicBezTo>
                  <a:pt x="8183716" y="4244891"/>
                  <a:pt x="8184189" y="4372813"/>
                  <a:pt x="8190271" y="4500530"/>
                </a:cubicBezTo>
                <a:cubicBezTo>
                  <a:pt x="8190764" y="4510882"/>
                  <a:pt x="8196020" y="4520501"/>
                  <a:pt x="8200103" y="4530027"/>
                </a:cubicBezTo>
                <a:cubicBezTo>
                  <a:pt x="8205877" y="4543499"/>
                  <a:pt x="8213213" y="4556246"/>
                  <a:pt x="8219768" y="4569356"/>
                </a:cubicBezTo>
                <a:cubicBezTo>
                  <a:pt x="8247112" y="4678735"/>
                  <a:pt x="8205455" y="4504643"/>
                  <a:pt x="8239432" y="4697175"/>
                </a:cubicBezTo>
                <a:cubicBezTo>
                  <a:pt x="8244129" y="4723790"/>
                  <a:pt x="8252542" y="4749614"/>
                  <a:pt x="8259097" y="4775833"/>
                </a:cubicBezTo>
                <a:cubicBezTo>
                  <a:pt x="8262374" y="4821717"/>
                  <a:pt x="8263554" y="4867799"/>
                  <a:pt x="8268929" y="4913485"/>
                </a:cubicBezTo>
                <a:cubicBezTo>
                  <a:pt x="8270140" y="4923778"/>
                  <a:pt x="8277185" y="4932738"/>
                  <a:pt x="8278761" y="4942982"/>
                </a:cubicBezTo>
                <a:cubicBezTo>
                  <a:pt x="8283769" y="4975536"/>
                  <a:pt x="8281692" y="5009098"/>
                  <a:pt x="8288593" y="5041304"/>
                </a:cubicBezTo>
                <a:cubicBezTo>
                  <a:pt x="8293686" y="5065069"/>
                  <a:pt x="8316137" y="5089506"/>
                  <a:pt x="8327922" y="5110130"/>
                </a:cubicBezTo>
                <a:cubicBezTo>
                  <a:pt x="8335194" y="5122856"/>
                  <a:pt x="8338204" y="5138199"/>
                  <a:pt x="8347587" y="5149459"/>
                </a:cubicBezTo>
                <a:cubicBezTo>
                  <a:pt x="8355152" y="5158537"/>
                  <a:pt x="8367252" y="5162569"/>
                  <a:pt x="8377084" y="5169124"/>
                </a:cubicBezTo>
                <a:cubicBezTo>
                  <a:pt x="8398674" y="5233894"/>
                  <a:pt x="8405779" y="5242801"/>
                  <a:pt x="8377084" y="5346104"/>
                </a:cubicBezTo>
                <a:cubicBezTo>
                  <a:pt x="8372698" y="5361893"/>
                  <a:pt x="8350865" y="5365769"/>
                  <a:pt x="8337755" y="5375601"/>
                </a:cubicBezTo>
                <a:cubicBezTo>
                  <a:pt x="8287495" y="5459367"/>
                  <a:pt x="8333238" y="5399029"/>
                  <a:pt x="8278761" y="5444427"/>
                </a:cubicBezTo>
                <a:cubicBezTo>
                  <a:pt x="8268079" y="5453329"/>
                  <a:pt x="8261419" y="5467171"/>
                  <a:pt x="8249264" y="5473924"/>
                </a:cubicBezTo>
                <a:cubicBezTo>
                  <a:pt x="8231144" y="5483990"/>
                  <a:pt x="8209935" y="5487033"/>
                  <a:pt x="8190271" y="5493588"/>
                </a:cubicBezTo>
                <a:cubicBezTo>
                  <a:pt x="8109289" y="5520582"/>
                  <a:pt x="8151800" y="5510321"/>
                  <a:pt x="8062451" y="5523085"/>
                </a:cubicBezTo>
                <a:cubicBezTo>
                  <a:pt x="7950520" y="5567857"/>
                  <a:pt x="7995701" y="5546628"/>
                  <a:pt x="7924800" y="5582078"/>
                </a:cubicBezTo>
                <a:cubicBezTo>
                  <a:pt x="7914968" y="5591910"/>
                  <a:pt x="7908010" y="5605928"/>
                  <a:pt x="7895303" y="5611575"/>
                </a:cubicBezTo>
                <a:cubicBezTo>
                  <a:pt x="7877085" y="5619672"/>
                  <a:pt x="7855749" y="5616989"/>
                  <a:pt x="7836309" y="5621407"/>
                </a:cubicBezTo>
                <a:cubicBezTo>
                  <a:pt x="7783601" y="5633386"/>
                  <a:pt x="7731432" y="5647626"/>
                  <a:pt x="7678993" y="5660736"/>
                </a:cubicBezTo>
                <a:cubicBezTo>
                  <a:pt x="7665883" y="5664013"/>
                  <a:pt x="7652013" y="5665081"/>
                  <a:pt x="7639664" y="5670569"/>
                </a:cubicBezTo>
                <a:cubicBezTo>
                  <a:pt x="7610167" y="5683679"/>
                  <a:pt x="7581954" y="5700178"/>
                  <a:pt x="7551174" y="5709898"/>
                </a:cubicBezTo>
                <a:cubicBezTo>
                  <a:pt x="7519302" y="5719963"/>
                  <a:pt x="7485418" y="5722047"/>
                  <a:pt x="7452851" y="5729562"/>
                </a:cubicBezTo>
                <a:cubicBezTo>
                  <a:pt x="7442753" y="5731892"/>
                  <a:pt x="7433472" y="5737146"/>
                  <a:pt x="7423355" y="5739394"/>
                </a:cubicBezTo>
                <a:cubicBezTo>
                  <a:pt x="7374414" y="5750270"/>
                  <a:pt x="7323433" y="5753036"/>
                  <a:pt x="7275871" y="5768891"/>
                </a:cubicBezTo>
                <a:cubicBezTo>
                  <a:pt x="7224389" y="5786053"/>
                  <a:pt x="7256634" y="5777258"/>
                  <a:pt x="7177548" y="5788556"/>
                </a:cubicBezTo>
                <a:cubicBezTo>
                  <a:pt x="7167716" y="5791833"/>
                  <a:pt x="7158016" y="5795541"/>
                  <a:pt x="7148051" y="5798388"/>
                </a:cubicBezTo>
                <a:cubicBezTo>
                  <a:pt x="7135058" y="5802100"/>
                  <a:pt x="7121196" y="5803023"/>
                  <a:pt x="7108722" y="5808220"/>
                </a:cubicBezTo>
                <a:cubicBezTo>
                  <a:pt x="7081663" y="5819495"/>
                  <a:pt x="7059083" y="5843403"/>
                  <a:pt x="7030064" y="5847549"/>
                </a:cubicBezTo>
                <a:cubicBezTo>
                  <a:pt x="6941504" y="5860202"/>
                  <a:pt x="6984098" y="5853572"/>
                  <a:pt x="6902245" y="5867214"/>
                </a:cubicBezTo>
                <a:cubicBezTo>
                  <a:pt x="6813755" y="5863937"/>
                  <a:pt x="6725141" y="5863083"/>
                  <a:pt x="6636774" y="5857382"/>
                </a:cubicBezTo>
                <a:cubicBezTo>
                  <a:pt x="6616929" y="5856102"/>
                  <a:pt x="6587610" y="5843335"/>
                  <a:pt x="6567948" y="5837717"/>
                </a:cubicBezTo>
                <a:cubicBezTo>
                  <a:pt x="6554955" y="5834005"/>
                  <a:pt x="6541729" y="5831162"/>
                  <a:pt x="6528619" y="5827885"/>
                </a:cubicBezTo>
                <a:cubicBezTo>
                  <a:pt x="6380506" y="5834938"/>
                  <a:pt x="6362937" y="5829278"/>
                  <a:pt x="6253316" y="5847549"/>
                </a:cubicBezTo>
                <a:cubicBezTo>
                  <a:pt x="6202765" y="5855974"/>
                  <a:pt x="6210777" y="5856610"/>
                  <a:pt x="6164826" y="5867214"/>
                </a:cubicBezTo>
                <a:cubicBezTo>
                  <a:pt x="6161395" y="5868006"/>
                  <a:pt x="6061710" y="5889300"/>
                  <a:pt x="6037006" y="5896711"/>
                </a:cubicBezTo>
                <a:cubicBezTo>
                  <a:pt x="6017152" y="5902667"/>
                  <a:pt x="5998638" y="5914313"/>
                  <a:pt x="5978013" y="5916375"/>
                </a:cubicBezTo>
                <a:lnTo>
                  <a:pt x="5879690" y="5926207"/>
                </a:lnTo>
                <a:cubicBezTo>
                  <a:pt x="5731340" y="5955879"/>
                  <a:pt x="5916232" y="5918088"/>
                  <a:pt x="5791200" y="5945872"/>
                </a:cubicBezTo>
                <a:cubicBezTo>
                  <a:pt x="5774886" y="5949497"/>
                  <a:pt x="5758426" y="5952427"/>
                  <a:pt x="5742039" y="5955704"/>
                </a:cubicBezTo>
                <a:cubicBezTo>
                  <a:pt x="5646994" y="5952427"/>
                  <a:pt x="5549935" y="5965606"/>
                  <a:pt x="5456903" y="5945872"/>
                </a:cubicBezTo>
                <a:cubicBezTo>
                  <a:pt x="5433783" y="5940968"/>
                  <a:pt x="5434286" y="5903590"/>
                  <a:pt x="5417574" y="5886878"/>
                </a:cubicBezTo>
                <a:cubicBezTo>
                  <a:pt x="5404464" y="5873768"/>
                  <a:pt x="5393332" y="5858325"/>
                  <a:pt x="5378245" y="5847549"/>
                </a:cubicBezTo>
                <a:cubicBezTo>
                  <a:pt x="5369811" y="5841525"/>
                  <a:pt x="5358018" y="5842352"/>
                  <a:pt x="5348748" y="5837717"/>
                </a:cubicBezTo>
                <a:cubicBezTo>
                  <a:pt x="5280844" y="5803766"/>
                  <a:pt x="5361778" y="5828686"/>
                  <a:pt x="5279922" y="5808220"/>
                </a:cubicBezTo>
                <a:cubicBezTo>
                  <a:pt x="5237316" y="5811498"/>
                  <a:pt x="5194312" y="5811388"/>
                  <a:pt x="5152103" y="5818053"/>
                </a:cubicBezTo>
                <a:cubicBezTo>
                  <a:pt x="5131628" y="5821286"/>
                  <a:pt x="5113677" y="5835146"/>
                  <a:pt x="5093109" y="5837717"/>
                </a:cubicBezTo>
                <a:lnTo>
                  <a:pt x="5014451" y="5847549"/>
                </a:lnTo>
                <a:lnTo>
                  <a:pt x="4473677" y="5837717"/>
                </a:lnTo>
                <a:cubicBezTo>
                  <a:pt x="4455172" y="5837079"/>
                  <a:pt x="4427490" y="5818891"/>
                  <a:pt x="4414684" y="5808220"/>
                </a:cubicBezTo>
                <a:cubicBezTo>
                  <a:pt x="4404002" y="5799318"/>
                  <a:pt x="4395019" y="5788556"/>
                  <a:pt x="4385187" y="5778724"/>
                </a:cubicBezTo>
                <a:cubicBezTo>
                  <a:pt x="4378632" y="5762337"/>
                  <a:pt x="4373974" y="5745057"/>
                  <a:pt x="4365522" y="5729562"/>
                </a:cubicBezTo>
                <a:cubicBezTo>
                  <a:pt x="4354205" y="5708814"/>
                  <a:pt x="4326193" y="5670569"/>
                  <a:pt x="4326193" y="5670569"/>
                </a:cubicBezTo>
                <a:cubicBezTo>
                  <a:pt x="4322916" y="5660737"/>
                  <a:pt x="4318609" y="5651189"/>
                  <a:pt x="4316361" y="5641072"/>
                </a:cubicBezTo>
                <a:cubicBezTo>
                  <a:pt x="4312608" y="5624183"/>
                  <a:pt x="4305738" y="5563844"/>
                  <a:pt x="4296697" y="5542749"/>
                </a:cubicBezTo>
                <a:cubicBezTo>
                  <a:pt x="4292042" y="5531888"/>
                  <a:pt x="4283587" y="5523085"/>
                  <a:pt x="4277032" y="5513253"/>
                </a:cubicBezTo>
                <a:cubicBezTo>
                  <a:pt x="4273755" y="5503421"/>
                  <a:pt x="4271835" y="5493026"/>
                  <a:pt x="4267200" y="5483756"/>
                </a:cubicBezTo>
                <a:cubicBezTo>
                  <a:pt x="4255283" y="5459922"/>
                  <a:pt x="4243065" y="5445319"/>
                  <a:pt x="4218039" y="5434594"/>
                </a:cubicBezTo>
                <a:cubicBezTo>
                  <a:pt x="4205618" y="5429271"/>
                  <a:pt x="4191819" y="5428039"/>
                  <a:pt x="4178709" y="5424762"/>
                </a:cubicBezTo>
                <a:cubicBezTo>
                  <a:pt x="4165599" y="5418207"/>
                  <a:pt x="4152852" y="5410872"/>
                  <a:pt x="4139380" y="5405098"/>
                </a:cubicBezTo>
                <a:cubicBezTo>
                  <a:pt x="4084237" y="5381465"/>
                  <a:pt x="4135760" y="5412861"/>
                  <a:pt x="4070555" y="5375601"/>
                </a:cubicBezTo>
                <a:cubicBezTo>
                  <a:pt x="4034246" y="5354853"/>
                  <a:pt x="4044951" y="5352480"/>
                  <a:pt x="4001729" y="5336272"/>
                </a:cubicBezTo>
                <a:cubicBezTo>
                  <a:pt x="3902660" y="5299122"/>
                  <a:pt x="4030609" y="5361548"/>
                  <a:pt x="3913239" y="5306775"/>
                </a:cubicBezTo>
                <a:cubicBezTo>
                  <a:pt x="3785813" y="5247309"/>
                  <a:pt x="3857303" y="5266091"/>
                  <a:pt x="3765755" y="5247782"/>
                </a:cubicBezTo>
                <a:cubicBezTo>
                  <a:pt x="3749368" y="5241227"/>
                  <a:pt x="3733119" y="5234314"/>
                  <a:pt x="3716593" y="5228117"/>
                </a:cubicBezTo>
                <a:cubicBezTo>
                  <a:pt x="3706889" y="5224478"/>
                  <a:pt x="3694425" y="5225613"/>
                  <a:pt x="3687097" y="5218285"/>
                </a:cubicBezTo>
                <a:cubicBezTo>
                  <a:pt x="3623850" y="5155038"/>
                  <a:pt x="3640729" y="5156806"/>
                  <a:pt x="3608439" y="5100298"/>
                </a:cubicBezTo>
                <a:cubicBezTo>
                  <a:pt x="3602576" y="5090038"/>
                  <a:pt x="3595329" y="5080633"/>
                  <a:pt x="3588774" y="5070801"/>
                </a:cubicBezTo>
                <a:cubicBezTo>
                  <a:pt x="3561938" y="4990296"/>
                  <a:pt x="3557278" y="5002137"/>
                  <a:pt x="3578942" y="4893820"/>
                </a:cubicBezTo>
                <a:cubicBezTo>
                  <a:pt x="3581259" y="4882233"/>
                  <a:pt x="3594061" y="4875232"/>
                  <a:pt x="3598606" y="4864324"/>
                </a:cubicBezTo>
                <a:cubicBezTo>
                  <a:pt x="3610565" y="4835623"/>
                  <a:pt x="3618271" y="4805330"/>
                  <a:pt x="3628103" y="4775833"/>
                </a:cubicBezTo>
                <a:cubicBezTo>
                  <a:pt x="3631380" y="4766001"/>
                  <a:pt x="3630606" y="4753664"/>
                  <a:pt x="3637935" y="4746336"/>
                </a:cubicBezTo>
                <a:lnTo>
                  <a:pt x="3667432" y="4716840"/>
                </a:lnTo>
                <a:cubicBezTo>
                  <a:pt x="3683581" y="4652241"/>
                  <a:pt x="3666750" y="4700827"/>
                  <a:pt x="3696929" y="4648014"/>
                </a:cubicBezTo>
                <a:cubicBezTo>
                  <a:pt x="3727983" y="4593670"/>
                  <a:pt x="3713135" y="4588048"/>
                  <a:pt x="3785419" y="4539859"/>
                </a:cubicBezTo>
                <a:cubicBezTo>
                  <a:pt x="3805084" y="4526749"/>
                  <a:pt x="3820831" y="4502102"/>
                  <a:pt x="3844413" y="4500530"/>
                </a:cubicBezTo>
                <a:lnTo>
                  <a:pt x="3991897" y="4490698"/>
                </a:lnTo>
                <a:cubicBezTo>
                  <a:pt x="4021394" y="4484143"/>
                  <a:pt x="4050688" y="4476602"/>
                  <a:pt x="4080387" y="4471033"/>
                </a:cubicBezTo>
                <a:cubicBezTo>
                  <a:pt x="4103165" y="4466762"/>
                  <a:pt x="4126632" y="4466412"/>
                  <a:pt x="4149213" y="4461201"/>
                </a:cubicBezTo>
                <a:cubicBezTo>
                  <a:pt x="4169410" y="4456540"/>
                  <a:pt x="4188352" y="4447492"/>
                  <a:pt x="4208206" y="4441536"/>
                </a:cubicBezTo>
                <a:cubicBezTo>
                  <a:pt x="4221149" y="4437653"/>
                  <a:pt x="4234425" y="4434981"/>
                  <a:pt x="4247535" y="4431704"/>
                </a:cubicBezTo>
                <a:cubicBezTo>
                  <a:pt x="4317041" y="4385368"/>
                  <a:pt x="4231004" y="4443512"/>
                  <a:pt x="4316361" y="4382543"/>
                </a:cubicBezTo>
                <a:cubicBezTo>
                  <a:pt x="4348915" y="4359290"/>
                  <a:pt x="4381791" y="4336489"/>
                  <a:pt x="4414684" y="4313717"/>
                </a:cubicBezTo>
                <a:cubicBezTo>
                  <a:pt x="4424400" y="4306991"/>
                  <a:pt x="4433611" y="4299338"/>
                  <a:pt x="4444180" y="4294053"/>
                </a:cubicBezTo>
                <a:cubicBezTo>
                  <a:pt x="4463845" y="4284221"/>
                  <a:pt x="4483083" y="4273485"/>
                  <a:pt x="4503174" y="4264556"/>
                </a:cubicBezTo>
                <a:cubicBezTo>
                  <a:pt x="4512645" y="4260347"/>
                  <a:pt x="4522839" y="4258001"/>
                  <a:pt x="4532671" y="4254724"/>
                </a:cubicBezTo>
                <a:cubicBezTo>
                  <a:pt x="4617207" y="4198366"/>
                  <a:pt x="4510249" y="4265935"/>
                  <a:pt x="4591664" y="4225227"/>
                </a:cubicBezTo>
                <a:cubicBezTo>
                  <a:pt x="4622100" y="4210008"/>
                  <a:pt x="4629312" y="4193881"/>
                  <a:pt x="4660490" y="4176065"/>
                </a:cubicBezTo>
                <a:cubicBezTo>
                  <a:pt x="4669489" y="4170923"/>
                  <a:pt x="4680461" y="4170316"/>
                  <a:pt x="4689987" y="4166233"/>
                </a:cubicBezTo>
                <a:cubicBezTo>
                  <a:pt x="4737858" y="4145717"/>
                  <a:pt x="4724430" y="4143534"/>
                  <a:pt x="4778477" y="4126904"/>
                </a:cubicBezTo>
                <a:cubicBezTo>
                  <a:pt x="4804308" y="4118956"/>
                  <a:pt x="4830916" y="4113795"/>
                  <a:pt x="4857135" y="4107240"/>
                </a:cubicBezTo>
                <a:lnTo>
                  <a:pt x="4896464" y="4097407"/>
                </a:lnTo>
                <a:cubicBezTo>
                  <a:pt x="4932516" y="4100685"/>
                  <a:pt x="4968736" y="4102456"/>
                  <a:pt x="5004619" y="4107240"/>
                </a:cubicBezTo>
                <a:cubicBezTo>
                  <a:pt x="5033436" y="4111082"/>
                  <a:pt x="5046903" y="4119321"/>
                  <a:pt x="5073445" y="4126904"/>
                </a:cubicBezTo>
                <a:cubicBezTo>
                  <a:pt x="5086438" y="4130616"/>
                  <a:pt x="5099664" y="4133459"/>
                  <a:pt x="5112774" y="4136736"/>
                </a:cubicBezTo>
                <a:cubicBezTo>
                  <a:pt x="5155380" y="4133459"/>
                  <a:pt x="5199137" y="4137268"/>
                  <a:pt x="5240593" y="4126904"/>
                </a:cubicBezTo>
                <a:cubicBezTo>
                  <a:pt x="5262068" y="4121535"/>
                  <a:pt x="5276295" y="4081371"/>
                  <a:pt x="5289755" y="4067911"/>
                </a:cubicBezTo>
                <a:cubicBezTo>
                  <a:pt x="5301343" y="4056324"/>
                  <a:pt x="5315974" y="4048246"/>
                  <a:pt x="5329084" y="4038414"/>
                </a:cubicBezTo>
                <a:cubicBezTo>
                  <a:pt x="5332361" y="4028582"/>
                  <a:pt x="5333167" y="4017541"/>
                  <a:pt x="5338916" y="4008917"/>
                </a:cubicBezTo>
                <a:cubicBezTo>
                  <a:pt x="5354057" y="3986206"/>
                  <a:pt x="5376144" y="3974266"/>
                  <a:pt x="5397909" y="3959756"/>
                </a:cubicBezTo>
                <a:cubicBezTo>
                  <a:pt x="5422639" y="3922662"/>
                  <a:pt x="5420025" y="3920124"/>
                  <a:pt x="5466735" y="3890930"/>
                </a:cubicBezTo>
                <a:cubicBezTo>
                  <a:pt x="5475524" y="3885437"/>
                  <a:pt x="5486400" y="3884375"/>
                  <a:pt x="5496232" y="3881098"/>
                </a:cubicBezTo>
                <a:cubicBezTo>
                  <a:pt x="5515897" y="3867988"/>
                  <a:pt x="5532051" y="3846404"/>
                  <a:pt x="5555226" y="3841769"/>
                </a:cubicBezTo>
                <a:cubicBezTo>
                  <a:pt x="5617638" y="3829286"/>
                  <a:pt x="5588174" y="3835989"/>
                  <a:pt x="5643716" y="3822104"/>
                </a:cubicBezTo>
                <a:cubicBezTo>
                  <a:pt x="5705987" y="3825381"/>
                  <a:pt x="5768370" y="3826963"/>
                  <a:pt x="5830529" y="3831936"/>
                </a:cubicBezTo>
                <a:cubicBezTo>
                  <a:pt x="5850401" y="3833526"/>
                  <a:pt x="5869908" y="3838203"/>
                  <a:pt x="5889522" y="3841769"/>
                </a:cubicBezTo>
                <a:cubicBezTo>
                  <a:pt x="5941732" y="3851262"/>
                  <a:pt x="5927242" y="3847787"/>
                  <a:pt x="5968180" y="3861433"/>
                </a:cubicBezTo>
                <a:cubicBezTo>
                  <a:pt x="6050486" y="3847716"/>
                  <a:pt x="6010586" y="3862659"/>
                  <a:pt x="6086168" y="3812272"/>
                </a:cubicBezTo>
                <a:lnTo>
                  <a:pt x="6086168" y="3812272"/>
                </a:lnTo>
                <a:cubicBezTo>
                  <a:pt x="6096000" y="3808995"/>
                  <a:pt x="6106138" y="3806523"/>
                  <a:pt x="6115664" y="3802440"/>
                </a:cubicBezTo>
                <a:cubicBezTo>
                  <a:pt x="6129136" y="3796666"/>
                  <a:pt x="6141088" y="3787410"/>
                  <a:pt x="6154993" y="3782775"/>
                </a:cubicBezTo>
                <a:cubicBezTo>
                  <a:pt x="6180632" y="3774229"/>
                  <a:pt x="6207343" y="3769301"/>
                  <a:pt x="6233651" y="3763111"/>
                </a:cubicBezTo>
                <a:cubicBezTo>
                  <a:pt x="6291675" y="3749458"/>
                  <a:pt x="6325276" y="3741594"/>
                  <a:pt x="6381135" y="3733614"/>
                </a:cubicBezTo>
                <a:cubicBezTo>
                  <a:pt x="6407293" y="3729877"/>
                  <a:pt x="6433531" y="3726700"/>
                  <a:pt x="6459793" y="3723782"/>
                </a:cubicBezTo>
                <a:cubicBezTo>
                  <a:pt x="6492529" y="3720145"/>
                  <a:pt x="6525467" y="3718302"/>
                  <a:pt x="6558116" y="3713949"/>
                </a:cubicBezTo>
                <a:cubicBezTo>
                  <a:pt x="6584865" y="3710382"/>
                  <a:pt x="6619902" y="3700961"/>
                  <a:pt x="6646606" y="3694285"/>
                </a:cubicBezTo>
                <a:cubicBezTo>
                  <a:pt x="6659716" y="3674620"/>
                  <a:pt x="6677157" y="3657234"/>
                  <a:pt x="6685935" y="3635291"/>
                </a:cubicBezTo>
                <a:cubicBezTo>
                  <a:pt x="6692490" y="3618904"/>
                  <a:pt x="6699403" y="3602656"/>
                  <a:pt x="6705600" y="3586130"/>
                </a:cubicBezTo>
                <a:cubicBezTo>
                  <a:pt x="6709239" y="3576426"/>
                  <a:pt x="6711349" y="3566159"/>
                  <a:pt x="6715432" y="3556633"/>
                </a:cubicBezTo>
                <a:cubicBezTo>
                  <a:pt x="6721206" y="3543161"/>
                  <a:pt x="6728542" y="3530414"/>
                  <a:pt x="6735097" y="3517304"/>
                </a:cubicBezTo>
                <a:cubicBezTo>
                  <a:pt x="6731819" y="3500917"/>
                  <a:pt x="6731132" y="3483791"/>
                  <a:pt x="6725264" y="3468143"/>
                </a:cubicBezTo>
                <a:cubicBezTo>
                  <a:pt x="6721115" y="3457079"/>
                  <a:pt x="6711863" y="3448667"/>
                  <a:pt x="6705600" y="3438646"/>
                </a:cubicBezTo>
                <a:cubicBezTo>
                  <a:pt x="6695472" y="3422440"/>
                  <a:pt x="6688687" y="3403867"/>
                  <a:pt x="6676103" y="3389485"/>
                </a:cubicBezTo>
                <a:cubicBezTo>
                  <a:pt x="6665312" y="3377152"/>
                  <a:pt x="6648361" y="3371575"/>
                  <a:pt x="6636774" y="3359988"/>
                </a:cubicBezTo>
                <a:cubicBezTo>
                  <a:pt x="6628418" y="3351632"/>
                  <a:pt x="6624674" y="3339569"/>
                  <a:pt x="6617109" y="3330491"/>
                </a:cubicBezTo>
                <a:cubicBezTo>
                  <a:pt x="6608207" y="3319809"/>
                  <a:pt x="6596515" y="3311676"/>
                  <a:pt x="6587613" y="3300994"/>
                </a:cubicBezTo>
                <a:cubicBezTo>
                  <a:pt x="6580048" y="3291916"/>
                  <a:pt x="6575799" y="3280330"/>
                  <a:pt x="6567948" y="3271498"/>
                </a:cubicBezTo>
                <a:cubicBezTo>
                  <a:pt x="6549472" y="3250713"/>
                  <a:pt x="6524381" y="3235643"/>
                  <a:pt x="6508955" y="3212504"/>
                </a:cubicBezTo>
                <a:cubicBezTo>
                  <a:pt x="6495845" y="3192840"/>
                  <a:pt x="6477100" y="3175932"/>
                  <a:pt x="6469626" y="3153511"/>
                </a:cubicBezTo>
                <a:cubicBezTo>
                  <a:pt x="6463071" y="3133846"/>
                  <a:pt x="6454988" y="3114627"/>
                  <a:pt x="6449961" y="3094517"/>
                </a:cubicBezTo>
                <a:cubicBezTo>
                  <a:pt x="6446684" y="3081407"/>
                  <a:pt x="6448780" y="3065569"/>
                  <a:pt x="6440129" y="3055188"/>
                </a:cubicBezTo>
                <a:cubicBezTo>
                  <a:pt x="6430746" y="3043928"/>
                  <a:pt x="6413229" y="3043292"/>
                  <a:pt x="6400800" y="3035524"/>
                </a:cubicBezTo>
                <a:cubicBezTo>
                  <a:pt x="6386904" y="3026839"/>
                  <a:pt x="6375106" y="3015117"/>
                  <a:pt x="6361471" y="3006027"/>
                </a:cubicBezTo>
                <a:cubicBezTo>
                  <a:pt x="6324436" y="2981337"/>
                  <a:pt x="6310462" y="2975606"/>
                  <a:pt x="6272980" y="2956865"/>
                </a:cubicBezTo>
                <a:cubicBezTo>
                  <a:pt x="6198018" y="2844423"/>
                  <a:pt x="6274203" y="2969898"/>
                  <a:pt x="6243484" y="2642233"/>
                </a:cubicBezTo>
                <a:cubicBezTo>
                  <a:pt x="6242381" y="2630468"/>
                  <a:pt x="6230374" y="2622568"/>
                  <a:pt x="6223819" y="2612736"/>
                </a:cubicBezTo>
                <a:cubicBezTo>
                  <a:pt x="6220542" y="2599626"/>
                  <a:pt x="6215773" y="2586802"/>
                  <a:pt x="6213987" y="2573407"/>
                </a:cubicBezTo>
                <a:cubicBezTo>
                  <a:pt x="6208678" y="2533586"/>
                  <a:pt x="6210790" y="2469840"/>
                  <a:pt x="6194322" y="2425924"/>
                </a:cubicBezTo>
                <a:cubicBezTo>
                  <a:pt x="6189176" y="2412200"/>
                  <a:pt x="6185022" y="2396958"/>
                  <a:pt x="6174658" y="2386594"/>
                </a:cubicBezTo>
                <a:cubicBezTo>
                  <a:pt x="6157946" y="2369882"/>
                  <a:pt x="6115664" y="2347265"/>
                  <a:pt x="6115664" y="2347265"/>
                </a:cubicBezTo>
                <a:cubicBezTo>
                  <a:pt x="6109109" y="2337433"/>
                  <a:pt x="6104356" y="2326125"/>
                  <a:pt x="6096000" y="2317769"/>
                </a:cubicBezTo>
                <a:cubicBezTo>
                  <a:pt x="6087644" y="2309413"/>
                  <a:pt x="6076119" y="2304973"/>
                  <a:pt x="6066503" y="2298104"/>
                </a:cubicBezTo>
                <a:cubicBezTo>
                  <a:pt x="5981159" y="2237144"/>
                  <a:pt x="6067174" y="2295272"/>
                  <a:pt x="5997677" y="2248943"/>
                </a:cubicBezTo>
                <a:cubicBezTo>
                  <a:pt x="5947927" y="2252497"/>
                  <a:pt x="5819334" y="2260374"/>
                  <a:pt x="5761703" y="2268607"/>
                </a:cubicBezTo>
                <a:cubicBezTo>
                  <a:pt x="5748326" y="2270518"/>
                  <a:pt x="5735484" y="2275162"/>
                  <a:pt x="5722374" y="2278440"/>
                </a:cubicBezTo>
                <a:cubicBezTo>
                  <a:pt x="5705987" y="2275162"/>
                  <a:pt x="5688811" y="2274606"/>
                  <a:pt x="5673213" y="2268607"/>
                </a:cubicBezTo>
                <a:cubicBezTo>
                  <a:pt x="5645853" y="2258084"/>
                  <a:pt x="5621171" y="2241562"/>
                  <a:pt x="5594555" y="2229278"/>
                </a:cubicBezTo>
                <a:cubicBezTo>
                  <a:pt x="5578530" y="2221882"/>
                  <a:pt x="5561521" y="2216782"/>
                  <a:pt x="5545393" y="2209614"/>
                </a:cubicBezTo>
                <a:cubicBezTo>
                  <a:pt x="5472487" y="2177212"/>
                  <a:pt x="5537156" y="2200313"/>
                  <a:pt x="5476568" y="2180117"/>
                </a:cubicBezTo>
                <a:cubicBezTo>
                  <a:pt x="5381523" y="2183394"/>
                  <a:pt x="5286349" y="2184017"/>
                  <a:pt x="5191432" y="2189949"/>
                </a:cubicBezTo>
                <a:cubicBezTo>
                  <a:pt x="5181088" y="2190596"/>
                  <a:pt x="5172158" y="2198078"/>
                  <a:pt x="5161935" y="2199782"/>
                </a:cubicBezTo>
                <a:cubicBezTo>
                  <a:pt x="5132661" y="2204661"/>
                  <a:pt x="5103057" y="2207640"/>
                  <a:pt x="5073445" y="2209614"/>
                </a:cubicBezTo>
                <a:cubicBezTo>
                  <a:pt x="5004694" y="2214197"/>
                  <a:pt x="4935794" y="2216169"/>
                  <a:pt x="4866968" y="2219446"/>
                </a:cubicBezTo>
                <a:cubicBezTo>
                  <a:pt x="4830916" y="2226001"/>
                  <a:pt x="4794482" y="2230718"/>
                  <a:pt x="4758813" y="2239111"/>
                </a:cubicBezTo>
                <a:cubicBezTo>
                  <a:pt x="4619675" y="2271849"/>
                  <a:pt x="4765197" y="2243537"/>
                  <a:pt x="4660490" y="2278440"/>
                </a:cubicBezTo>
                <a:cubicBezTo>
                  <a:pt x="4644636" y="2283725"/>
                  <a:pt x="4627613" y="2284514"/>
                  <a:pt x="4611329" y="2288272"/>
                </a:cubicBezTo>
                <a:cubicBezTo>
                  <a:pt x="4584995" y="2294349"/>
                  <a:pt x="4558890" y="2301381"/>
                  <a:pt x="4532671" y="2307936"/>
                </a:cubicBezTo>
                <a:lnTo>
                  <a:pt x="4493342" y="2317769"/>
                </a:lnTo>
                <a:cubicBezTo>
                  <a:pt x="4438880" y="2354075"/>
                  <a:pt x="4489633" y="2326069"/>
                  <a:pt x="4404851" y="2347265"/>
                </a:cubicBezTo>
                <a:cubicBezTo>
                  <a:pt x="4384742" y="2352292"/>
                  <a:pt x="4345858" y="2366930"/>
                  <a:pt x="4345858" y="2366930"/>
                </a:cubicBezTo>
                <a:cubicBezTo>
                  <a:pt x="4267200" y="2363653"/>
                  <a:pt x="4188610" y="2357098"/>
                  <a:pt x="4109884" y="2357098"/>
                </a:cubicBezTo>
                <a:cubicBezTo>
                  <a:pt x="4076946" y="2357098"/>
                  <a:pt x="4043935" y="2360860"/>
                  <a:pt x="4011561" y="2366930"/>
                </a:cubicBezTo>
                <a:cubicBezTo>
                  <a:pt x="3991188" y="2370750"/>
                  <a:pt x="3952568" y="2386594"/>
                  <a:pt x="3952568" y="2386594"/>
                </a:cubicBezTo>
                <a:cubicBezTo>
                  <a:pt x="3939458" y="2399704"/>
                  <a:pt x="3924015" y="2410837"/>
                  <a:pt x="3913239" y="2425924"/>
                </a:cubicBezTo>
                <a:cubicBezTo>
                  <a:pt x="3907215" y="2434357"/>
                  <a:pt x="3907489" y="2445894"/>
                  <a:pt x="3903406" y="2455420"/>
                </a:cubicBezTo>
                <a:cubicBezTo>
                  <a:pt x="3897632" y="2468892"/>
                  <a:pt x="3889516" y="2481277"/>
                  <a:pt x="3883742" y="2494749"/>
                </a:cubicBezTo>
                <a:cubicBezTo>
                  <a:pt x="3872724" y="2520457"/>
                  <a:pt x="3872396" y="2535846"/>
                  <a:pt x="3864077" y="2563575"/>
                </a:cubicBezTo>
                <a:cubicBezTo>
                  <a:pt x="3864041" y="2563695"/>
                  <a:pt x="3839516" y="2637257"/>
                  <a:pt x="3834580" y="2652065"/>
                </a:cubicBezTo>
                <a:cubicBezTo>
                  <a:pt x="3828077" y="2671573"/>
                  <a:pt x="3806656" y="2739691"/>
                  <a:pt x="3795251" y="2760220"/>
                </a:cubicBezTo>
                <a:cubicBezTo>
                  <a:pt x="3787293" y="2774545"/>
                  <a:pt x="3778344" y="2789058"/>
                  <a:pt x="3765755" y="2799549"/>
                </a:cubicBezTo>
                <a:cubicBezTo>
                  <a:pt x="3757793" y="2806184"/>
                  <a:pt x="3746090" y="2806104"/>
                  <a:pt x="3736258" y="2809382"/>
                </a:cubicBezTo>
                <a:cubicBezTo>
                  <a:pt x="3670710" y="2806104"/>
                  <a:pt x="3604996" y="2805235"/>
                  <a:pt x="3539613" y="2799549"/>
                </a:cubicBezTo>
                <a:cubicBezTo>
                  <a:pt x="3444178" y="2791250"/>
                  <a:pt x="3610794" y="2772938"/>
                  <a:pt x="3451122" y="2799549"/>
                </a:cubicBezTo>
                <a:cubicBezTo>
                  <a:pt x="3441290" y="2802827"/>
                  <a:pt x="3430896" y="2804747"/>
                  <a:pt x="3421626" y="2809382"/>
                </a:cubicBezTo>
                <a:cubicBezTo>
                  <a:pt x="3322909" y="2858741"/>
                  <a:pt x="3473429" y="2797013"/>
                  <a:pt x="3352800" y="2848711"/>
                </a:cubicBezTo>
                <a:cubicBezTo>
                  <a:pt x="3320355" y="2862616"/>
                  <a:pt x="3254477" y="2888040"/>
                  <a:pt x="3254477" y="2888040"/>
                </a:cubicBezTo>
                <a:cubicBezTo>
                  <a:pt x="3215148" y="2884762"/>
                  <a:pt x="3175651" y="2883102"/>
                  <a:pt x="3136490" y="2878207"/>
                </a:cubicBezTo>
                <a:cubicBezTo>
                  <a:pt x="3123081" y="2876531"/>
                  <a:pt x="3108833" y="2875184"/>
                  <a:pt x="3097161" y="2868375"/>
                </a:cubicBezTo>
                <a:cubicBezTo>
                  <a:pt x="3068851" y="2851861"/>
                  <a:pt x="3045773" y="2827562"/>
                  <a:pt x="3018503" y="2809382"/>
                </a:cubicBezTo>
                <a:lnTo>
                  <a:pt x="2989006" y="2789717"/>
                </a:lnTo>
                <a:cubicBezTo>
                  <a:pt x="2969046" y="2759776"/>
                  <a:pt x="2966601" y="2749018"/>
                  <a:pt x="2930013" y="2730724"/>
                </a:cubicBezTo>
                <a:cubicBezTo>
                  <a:pt x="2917926" y="2724681"/>
                  <a:pt x="2903794" y="2724169"/>
                  <a:pt x="2890684" y="2720891"/>
                </a:cubicBezTo>
                <a:cubicBezTo>
                  <a:pt x="2882322" y="2721588"/>
                  <a:pt x="2778636" y="2720870"/>
                  <a:pt x="2743200" y="2740556"/>
                </a:cubicBezTo>
                <a:cubicBezTo>
                  <a:pt x="2722540" y="2752034"/>
                  <a:pt x="2703871" y="2766775"/>
                  <a:pt x="2684206" y="2779885"/>
                </a:cubicBezTo>
                <a:lnTo>
                  <a:pt x="2654709" y="2799549"/>
                </a:lnTo>
                <a:cubicBezTo>
                  <a:pt x="2644877" y="2806104"/>
                  <a:pt x="2636423" y="2815477"/>
                  <a:pt x="2625213" y="2819214"/>
                </a:cubicBezTo>
                <a:lnTo>
                  <a:pt x="2595716" y="2829046"/>
                </a:lnTo>
                <a:cubicBezTo>
                  <a:pt x="2585884" y="2838878"/>
                  <a:pt x="2577789" y="2850830"/>
                  <a:pt x="2566219" y="2858543"/>
                </a:cubicBezTo>
                <a:cubicBezTo>
                  <a:pt x="2557595" y="2864292"/>
                  <a:pt x="2544051" y="2861046"/>
                  <a:pt x="2536722" y="2868375"/>
                </a:cubicBezTo>
                <a:cubicBezTo>
                  <a:pt x="2529393" y="2875704"/>
                  <a:pt x="2531525" y="2888602"/>
                  <a:pt x="2526890" y="2897872"/>
                </a:cubicBezTo>
                <a:cubicBezTo>
                  <a:pt x="2521605" y="2908441"/>
                  <a:pt x="2515077" y="2918537"/>
                  <a:pt x="2507226" y="2927369"/>
                </a:cubicBezTo>
                <a:cubicBezTo>
                  <a:pt x="2488750" y="2948154"/>
                  <a:pt x="2473106" y="2973925"/>
                  <a:pt x="2448232" y="2986362"/>
                </a:cubicBezTo>
                <a:cubicBezTo>
                  <a:pt x="2396336" y="3012310"/>
                  <a:pt x="2384644" y="3022790"/>
                  <a:pt x="2340077" y="3035524"/>
                </a:cubicBezTo>
                <a:cubicBezTo>
                  <a:pt x="2327084" y="3039236"/>
                  <a:pt x="2313858" y="3042079"/>
                  <a:pt x="2300748" y="3045356"/>
                </a:cubicBezTo>
                <a:cubicBezTo>
                  <a:pt x="2267974" y="3042079"/>
                  <a:pt x="2234980" y="3040533"/>
                  <a:pt x="2202426" y="3035524"/>
                </a:cubicBezTo>
                <a:cubicBezTo>
                  <a:pt x="2192182" y="3033948"/>
                  <a:pt x="2183092" y="3027724"/>
                  <a:pt x="2172929" y="3025691"/>
                </a:cubicBezTo>
                <a:cubicBezTo>
                  <a:pt x="2150204" y="3021146"/>
                  <a:pt x="2126904" y="3020005"/>
                  <a:pt x="2104103" y="3015859"/>
                </a:cubicBezTo>
                <a:cubicBezTo>
                  <a:pt x="2090808" y="3013442"/>
                  <a:pt x="2078069" y="3008444"/>
                  <a:pt x="2064774" y="3006027"/>
                </a:cubicBezTo>
                <a:cubicBezTo>
                  <a:pt x="2011631" y="2996364"/>
                  <a:pt x="1950376" y="2991637"/>
                  <a:pt x="1897626" y="2986362"/>
                </a:cubicBezTo>
                <a:cubicBezTo>
                  <a:pt x="1874684" y="2989639"/>
                  <a:pt x="1850998" y="2989535"/>
                  <a:pt x="1828800" y="2996194"/>
                </a:cubicBezTo>
                <a:cubicBezTo>
                  <a:pt x="1820825" y="2998587"/>
                  <a:pt x="1760003" y="3045327"/>
                  <a:pt x="1759974" y="3045356"/>
                </a:cubicBezTo>
                <a:cubicBezTo>
                  <a:pt x="1751618" y="3053712"/>
                  <a:pt x="1748665" y="3066497"/>
                  <a:pt x="1740309" y="3074853"/>
                </a:cubicBezTo>
                <a:cubicBezTo>
                  <a:pt x="1731953" y="3083209"/>
                  <a:pt x="1719169" y="3086161"/>
                  <a:pt x="1710813" y="3094517"/>
                </a:cubicBezTo>
                <a:cubicBezTo>
                  <a:pt x="1698618" y="3106712"/>
                  <a:pt x="1672817" y="3146595"/>
                  <a:pt x="1661651" y="3163343"/>
                </a:cubicBezTo>
                <a:cubicBezTo>
                  <a:pt x="1658374" y="3176453"/>
                  <a:pt x="1657142" y="3190251"/>
                  <a:pt x="1651819" y="3202672"/>
                </a:cubicBezTo>
                <a:cubicBezTo>
                  <a:pt x="1641441" y="3226889"/>
                  <a:pt x="1616127" y="3251309"/>
                  <a:pt x="1592826" y="3261665"/>
                </a:cubicBezTo>
                <a:cubicBezTo>
                  <a:pt x="1577554" y="3268452"/>
                  <a:pt x="1560327" y="3270216"/>
                  <a:pt x="1543664" y="3271498"/>
                </a:cubicBezTo>
                <a:cubicBezTo>
                  <a:pt x="1474963" y="3276783"/>
                  <a:pt x="1406013" y="3278053"/>
                  <a:pt x="1337187" y="3281330"/>
                </a:cubicBezTo>
                <a:cubicBezTo>
                  <a:pt x="1330632" y="3291162"/>
                  <a:pt x="1322321" y="3300028"/>
                  <a:pt x="1317522" y="3310827"/>
                </a:cubicBezTo>
                <a:cubicBezTo>
                  <a:pt x="1309104" y="3329768"/>
                  <a:pt x="1297858" y="3369820"/>
                  <a:pt x="1297858" y="3369820"/>
                </a:cubicBezTo>
                <a:cubicBezTo>
                  <a:pt x="1301135" y="3438646"/>
                  <a:pt x="1303107" y="3507547"/>
                  <a:pt x="1307690" y="3576298"/>
                </a:cubicBezTo>
                <a:cubicBezTo>
                  <a:pt x="1309664" y="3605910"/>
                  <a:pt x="1314415" y="3635273"/>
                  <a:pt x="1317522" y="3664788"/>
                </a:cubicBezTo>
                <a:cubicBezTo>
                  <a:pt x="1320970" y="3697545"/>
                  <a:pt x="1323269" y="3730428"/>
                  <a:pt x="1327355" y="3763111"/>
                </a:cubicBezTo>
                <a:cubicBezTo>
                  <a:pt x="1329828" y="3782893"/>
                  <a:pt x="1334714" y="3802322"/>
                  <a:pt x="1337187" y="3822104"/>
                </a:cubicBezTo>
                <a:cubicBezTo>
                  <a:pt x="1356345" y="3975373"/>
                  <a:pt x="1336671" y="3868688"/>
                  <a:pt x="1356851" y="3969588"/>
                </a:cubicBezTo>
                <a:cubicBezTo>
                  <a:pt x="1352536" y="4081779"/>
                  <a:pt x="1362536" y="4172991"/>
                  <a:pt x="1337187" y="4274388"/>
                </a:cubicBezTo>
                <a:cubicBezTo>
                  <a:pt x="1334673" y="4284443"/>
                  <a:pt x="1331990" y="4294615"/>
                  <a:pt x="1327355" y="4303885"/>
                </a:cubicBezTo>
                <a:cubicBezTo>
                  <a:pt x="1322070" y="4314454"/>
                  <a:pt x="1313553" y="4323122"/>
                  <a:pt x="1307690" y="4333382"/>
                </a:cubicBezTo>
                <a:cubicBezTo>
                  <a:pt x="1300418" y="4346108"/>
                  <a:pt x="1294581" y="4359601"/>
                  <a:pt x="1288026" y="4372711"/>
                </a:cubicBezTo>
                <a:cubicBezTo>
                  <a:pt x="1282076" y="4402458"/>
                  <a:pt x="1283078" y="4429889"/>
                  <a:pt x="1258529" y="4451369"/>
                </a:cubicBezTo>
                <a:cubicBezTo>
                  <a:pt x="1240743" y="4466932"/>
                  <a:pt x="1219200" y="4477588"/>
                  <a:pt x="1199535" y="4490698"/>
                </a:cubicBezTo>
                <a:cubicBezTo>
                  <a:pt x="1130047" y="4537023"/>
                  <a:pt x="1216044" y="4478905"/>
                  <a:pt x="1130709" y="4539859"/>
                </a:cubicBezTo>
                <a:cubicBezTo>
                  <a:pt x="1121093" y="4546727"/>
                  <a:pt x="1110185" y="4551834"/>
                  <a:pt x="1101213" y="4559524"/>
                </a:cubicBezTo>
                <a:cubicBezTo>
                  <a:pt x="1031647" y="4619153"/>
                  <a:pt x="1094178" y="4582707"/>
                  <a:pt x="1022555" y="4618517"/>
                </a:cubicBezTo>
                <a:cubicBezTo>
                  <a:pt x="1009445" y="4631627"/>
                  <a:pt x="997302" y="4645780"/>
                  <a:pt x="983226" y="4657846"/>
                </a:cubicBezTo>
                <a:cubicBezTo>
                  <a:pt x="944440" y="4691091"/>
                  <a:pt x="954793" y="4661831"/>
                  <a:pt x="924232" y="4716840"/>
                </a:cubicBezTo>
                <a:cubicBezTo>
                  <a:pt x="915661" y="4732268"/>
                  <a:pt x="913019" y="4750507"/>
                  <a:pt x="904568" y="4766001"/>
                </a:cubicBezTo>
                <a:cubicBezTo>
                  <a:pt x="893251" y="4786749"/>
                  <a:pt x="872713" y="4802573"/>
                  <a:pt x="865239" y="4824994"/>
                </a:cubicBezTo>
                <a:cubicBezTo>
                  <a:pt x="829374" y="4932581"/>
                  <a:pt x="886574" y="4769614"/>
                  <a:pt x="835742" y="4883988"/>
                </a:cubicBezTo>
                <a:cubicBezTo>
                  <a:pt x="827323" y="4902930"/>
                  <a:pt x="816077" y="4942982"/>
                  <a:pt x="816077" y="4942982"/>
                </a:cubicBezTo>
                <a:cubicBezTo>
                  <a:pt x="835742" y="4962646"/>
                  <a:pt x="848688" y="4993180"/>
                  <a:pt x="875071" y="5001975"/>
                </a:cubicBezTo>
                <a:lnTo>
                  <a:pt x="934064" y="5021640"/>
                </a:lnTo>
                <a:cubicBezTo>
                  <a:pt x="953200" y="5079042"/>
                  <a:pt x="936426" y="5023614"/>
                  <a:pt x="953729" y="5110130"/>
                </a:cubicBezTo>
                <a:cubicBezTo>
                  <a:pt x="956379" y="5123381"/>
                  <a:pt x="959849" y="5136466"/>
                  <a:pt x="963561" y="5149459"/>
                </a:cubicBezTo>
                <a:cubicBezTo>
                  <a:pt x="966408" y="5159424"/>
                  <a:pt x="971145" y="5168839"/>
                  <a:pt x="973393" y="5178956"/>
                </a:cubicBezTo>
                <a:cubicBezTo>
                  <a:pt x="977718" y="5198417"/>
                  <a:pt x="980195" y="5218245"/>
                  <a:pt x="983226" y="5237949"/>
                </a:cubicBezTo>
                <a:cubicBezTo>
                  <a:pt x="983974" y="5242811"/>
                  <a:pt x="996476" y="5360354"/>
                  <a:pt x="1012722" y="5365769"/>
                </a:cubicBezTo>
                <a:lnTo>
                  <a:pt x="1042219" y="5375601"/>
                </a:lnTo>
                <a:cubicBezTo>
                  <a:pt x="1110256" y="5477655"/>
                  <a:pt x="1053715" y="5381718"/>
                  <a:pt x="1071716" y="5660736"/>
                </a:cubicBezTo>
                <a:cubicBezTo>
                  <a:pt x="1073614" y="5690163"/>
                  <a:pt x="1082444" y="5712585"/>
                  <a:pt x="1091380" y="5739394"/>
                </a:cubicBezTo>
                <a:cubicBezTo>
                  <a:pt x="1089652" y="5773965"/>
                  <a:pt x="1134591" y="5930942"/>
                  <a:pt x="1052051" y="5955704"/>
                </a:cubicBezTo>
                <a:cubicBezTo>
                  <a:pt x="1029854" y="5962363"/>
                  <a:pt x="1006168" y="5962259"/>
                  <a:pt x="983226" y="5965536"/>
                </a:cubicBezTo>
                <a:cubicBezTo>
                  <a:pt x="910567" y="6013976"/>
                  <a:pt x="997549" y="5960764"/>
                  <a:pt x="835742" y="6014698"/>
                </a:cubicBezTo>
                <a:lnTo>
                  <a:pt x="776748" y="6034362"/>
                </a:lnTo>
                <a:cubicBezTo>
                  <a:pt x="586081" y="6005029"/>
                  <a:pt x="674898" y="6058905"/>
                  <a:pt x="639097" y="5975369"/>
                </a:cubicBezTo>
                <a:cubicBezTo>
                  <a:pt x="615796" y="5921000"/>
                  <a:pt x="571910" y="5939317"/>
                  <a:pt x="599768" y="5926207"/>
                </a:cubicBez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5" name="Прямоугольник 44"/>
          <p:cNvSpPr/>
          <p:nvPr/>
        </p:nvSpPr>
        <p:spPr>
          <a:xfrm>
            <a:off x="1214438" y="928688"/>
            <a:ext cx="1571625" cy="428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МОСКВА</a:t>
            </a:r>
          </a:p>
        </p:txBody>
      </p:sp>
      <p:sp>
        <p:nvSpPr>
          <p:cNvPr id="46" name="Прямоугольник 45"/>
          <p:cNvSpPr/>
          <p:nvPr/>
        </p:nvSpPr>
        <p:spPr>
          <a:xfrm>
            <a:off x="4000500" y="3071813"/>
            <a:ext cx="1571625" cy="428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ОКА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5357813" y="5286375"/>
            <a:ext cx="3214687" cy="428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КАСПИЙСКОЕ</a:t>
            </a:r>
            <a:r>
              <a:rPr lang="ru-RU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ru-RU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МОРЕ</a:t>
            </a:r>
            <a:endParaRPr lang="ru-RU" sz="2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1643063" y="5286375"/>
            <a:ext cx="1071562" cy="428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ОСЁТР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7572375" y="2071688"/>
            <a:ext cx="1357313" cy="428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ВОЛГА</a:t>
            </a:r>
          </a:p>
        </p:txBody>
      </p:sp>
      <p:pic>
        <p:nvPicPr>
          <p:cNvPr id="20488" name="Picture 2" descr="C:\Documents and Settings\Admin\Рабочий стол\Презентации\Муравей Вопросик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" y="5786438"/>
            <a:ext cx="598488" cy="9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 descr="C:\Users\User\Desktop\attach.jpe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14290"/>
            <a:ext cx="4918134" cy="250033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076" name="Picture 4" descr="C:\Users\User\Desktop\1253637728_seahedgehog1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00562" y="3286125"/>
            <a:ext cx="4500594" cy="335758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077" name="Picture 5" descr="C:\Users\User\Desktop\photo0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2928934"/>
            <a:ext cx="4357686" cy="392906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078" name="Picture 6" descr="C:\Users\User\Desktop\68_31cc948548e8fa0849f51ac598ddb14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43504" y="214290"/>
            <a:ext cx="3857652" cy="250033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3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929063"/>
            <a:ext cx="7772400" cy="1839912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тр.17 №1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32" name="Текст 2"/>
          <p:cNvSpPr>
            <a:spLocks noGrp="1"/>
          </p:cNvSpPr>
          <p:nvPr>
            <p:ph type="body" idx="1"/>
          </p:nvPr>
        </p:nvSpPr>
        <p:spPr>
          <a:xfrm>
            <a:off x="142875" y="1571625"/>
            <a:ext cx="9001125" cy="1571625"/>
          </a:xfrm>
        </p:spPr>
        <p:txBody>
          <a:bodyPr/>
          <a:lstStyle/>
          <a:p>
            <a:pPr algn="ctr" eaLnBrk="1" hangingPunct="1"/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абота  в  Рабочей  тетрад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Заголовок 3"/>
          <p:cNvSpPr>
            <a:spLocks noGrp="1"/>
          </p:cNvSpPr>
          <p:nvPr>
            <p:ph type="ctrTitle"/>
          </p:nvPr>
        </p:nvSpPr>
        <p:spPr>
          <a:xfrm>
            <a:off x="685800" y="785813"/>
            <a:ext cx="7772400" cy="1143000"/>
          </a:xfrm>
        </p:spPr>
        <p:txBody>
          <a:bodyPr/>
          <a:lstStyle/>
          <a:p>
            <a:pPr eaLnBrk="1" hangingPunct="1"/>
            <a:r>
              <a:rPr lang="ru-RU" sz="9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К?</a:t>
            </a:r>
          </a:p>
        </p:txBody>
      </p:sp>
      <p:sp>
        <p:nvSpPr>
          <p:cNvPr id="5" name="Подзаголовок 4"/>
          <p:cNvSpPr>
            <a:spLocks noGrp="1"/>
          </p:cNvSpPr>
          <p:nvPr>
            <p:ph type="subTitle" idx="1"/>
          </p:nvPr>
        </p:nvSpPr>
        <p:spPr>
          <a:xfrm>
            <a:off x="642938" y="3000375"/>
            <a:ext cx="8358187" cy="3071813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93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ТКУДА?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9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УДА?</a:t>
            </a:r>
            <a:endParaRPr lang="ru-RU" sz="94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9" name="Picture 3" descr="C:\Users\User\Desktop\779_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455863"/>
            <a:ext cx="2857488" cy="440213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100" name="Picture 4" descr="C:\Users\User\Desktop\042820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375" y="4786313"/>
            <a:ext cx="2571750" cy="18573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5" name="Заголовок 3"/>
          <p:cNvSpPr>
            <a:spLocks noGrp="1"/>
          </p:cNvSpPr>
          <p:nvPr>
            <p:ph type="title"/>
          </p:nvPr>
        </p:nvSpPr>
        <p:spPr>
          <a:xfrm>
            <a:off x="457200" y="-428625"/>
            <a:ext cx="8229600" cy="1214438"/>
          </a:xfrm>
        </p:spPr>
        <p:txBody>
          <a:bodyPr/>
          <a:lstStyle/>
          <a:p>
            <a:pPr eaLnBrk="1" hangingPunct="1"/>
            <a:r>
              <a:rPr lang="ru-RU" sz="9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тест</a:t>
            </a:r>
          </a:p>
        </p:txBody>
      </p:sp>
      <p:pic>
        <p:nvPicPr>
          <p:cNvPr id="16388" name="Picture 4" descr="C:\Documents and Settings\vova\Мои документы\Мои рисунки\img05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642918"/>
            <a:ext cx="8715436" cy="60722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60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4580" name="Содержимое 3"/>
          <p:cNvSpPr>
            <a:spLocks noGrp="1"/>
          </p:cNvSpPr>
          <p:nvPr>
            <p:ph sz="half" idx="1"/>
          </p:nvPr>
        </p:nvSpPr>
        <p:spPr>
          <a:xfrm>
            <a:off x="0" y="428625"/>
            <a:ext cx="4572000" cy="6143625"/>
          </a:xfrm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Если руки наши в ваксе,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Если на нос сели кляксы,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то тогда нам первый друг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нимет грязь с лица и рук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Без чего не может мама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Ни готовить, ни стирать?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Без чего, мы скажем прямо</a:t>
            </a:r>
          </a:p>
          <a:p>
            <a:pPr eaLnBrk="1" hangingPunct="1">
              <a:buFont typeface="Arial" pitchFamily="34" charset="0"/>
              <a:buNone/>
            </a:pPr>
            <a:endParaRPr lang="ru-RU" b="1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 typeface="Arial" pitchFamily="34" charset="0"/>
              <a:buNone/>
            </a:pPr>
            <a:endParaRPr lang="ru-RU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sz="half" idx="2"/>
          </p:nvPr>
        </p:nvSpPr>
        <p:spPr>
          <a:xfrm>
            <a:off x="4648200" y="428625"/>
            <a:ext cx="4495800" cy="6143625"/>
          </a:xfrm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Человеку   умирать?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Чтобы лился дождик с      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                              неба,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Чтоб росли колосья хлеба,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Чтобы плыли корабли,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Чтоб варились кисели,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Чтобы не было беды –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Жить нельзя нам без …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                    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                     </a:t>
            </a:r>
            <a:r>
              <a:rPr lang="ru-RU" b="1" i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(ВОДЫ)</a:t>
            </a:r>
            <a:endParaRPr lang="ru-RU" b="1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73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абота по учебнику</a:t>
            </a:r>
            <a:r>
              <a:rPr lang="ru-RU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endParaRPr lang="ru-RU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604" name="Подзаголовок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sz="72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тр.42 - 4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4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7" name="Заголовок 1"/>
          <p:cNvSpPr>
            <a:spLocks noGrp="1"/>
          </p:cNvSpPr>
          <p:nvPr>
            <p:ph type="title"/>
          </p:nvPr>
        </p:nvSpPr>
        <p:spPr>
          <a:xfrm>
            <a:off x="142875" y="0"/>
            <a:ext cx="8858250" cy="857250"/>
          </a:xfrm>
        </p:spPr>
        <p:txBody>
          <a:bodyPr/>
          <a:lstStyle/>
          <a:p>
            <a:pPr eaLnBrk="1" hangingPunct="1"/>
            <a: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Демонстрация  опыта</a:t>
            </a:r>
          </a:p>
        </p:txBody>
      </p:sp>
      <p:sp>
        <p:nvSpPr>
          <p:cNvPr id="26628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26629" name="Содержимое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572000" y="857250"/>
            <a:ext cx="4572000" cy="571500"/>
          </a:xfrm>
        </p:spPr>
        <p:txBody>
          <a:bodyPr rtlCol="0">
            <a:normAutofit lnSpcReduction="1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чистные  сооружения</a:t>
            </a:r>
            <a:endParaRPr lang="ru-RU" sz="3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631" name="Содержимое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26632" name="Picture 2" descr="C:\Users\User\Desktop\39901876_2Drink_glas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857250"/>
            <a:ext cx="4286250" cy="585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3" name="Picture 3" descr="C:\Users\User\Desktop\0_b913_c23ed1f3_XL.jpe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571625"/>
            <a:ext cx="442912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2" descr="C:\Users\User\Desktop\sintum3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2050" name="Visio" r:id="rId4" imgW="10374649" imgH="56943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Заголовок 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28688"/>
          </a:xfrm>
        </p:spPr>
        <p:txBody>
          <a:bodyPr/>
          <a:lstStyle/>
          <a:p>
            <a:r>
              <a:rPr lang="ru-RU" sz="960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Тест</a:t>
            </a:r>
          </a:p>
        </p:txBody>
      </p:sp>
      <p:pic>
        <p:nvPicPr>
          <p:cNvPr id="20483" name="Picture 3" descr="C:\Documents and Settings\vova\Мои документы\Мои рисунки\img05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1000108"/>
            <a:ext cx="8948769" cy="57150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2" descr="C:\Users\User\Desktop\sintum3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Заголовок 3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28688"/>
          </a:xfrm>
        </p:spPr>
        <p:txBody>
          <a:bodyPr/>
          <a:lstStyle/>
          <a:p>
            <a:pPr eaLnBrk="1" hangingPunct="1"/>
            <a:r>
              <a:rPr lang="ru-RU" sz="60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амостоятельная работа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0" y="785813"/>
          <a:ext cx="9144000" cy="6072187"/>
        </p:xfrm>
        <a:graphic>
          <a:graphicData uri="http://schemas.openxmlformats.org/presentationml/2006/ole">
            <p:oleObj spid="_x0000_s3074" name="Visio" r:id="rId4" imgW="9647701" imgH="53685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smtClean="0"/>
          </a:p>
        </p:txBody>
      </p:sp>
      <p:sp>
        <p:nvSpPr>
          <p:cNvPr id="28675" name="Текст 4"/>
          <p:cNvSpPr>
            <a:spLocks noGrp="1"/>
          </p:cNvSpPr>
          <p:nvPr>
            <p:ph type="body" sz="half" idx="2"/>
          </p:nvPr>
        </p:nvSpPr>
        <p:spPr>
          <a:xfrm>
            <a:off x="0" y="0"/>
            <a:ext cx="4572000" cy="6858000"/>
          </a:xfrm>
        </p:spPr>
        <p:txBody>
          <a:bodyPr/>
          <a:lstStyle/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Речка, реченька, река,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Ты пришла издалека.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Что ты делала в пути,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Прежде чем сюда прийти?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Речка, реченька, река,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Ты пришла издалека.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Что ты делала в пути,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Прежде чем сюда прийти?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В роднике с одной синицей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Поделилась я водицей.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А потом - с цветущим садом,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А потом - с огромным садом.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Целый город вечерком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Напоила я чайком,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А потом у берегов</a:t>
            </a:r>
          </a:p>
          <a:p>
            <a:r>
              <a:rPr lang="ru-RU" sz="2300" b="1" smtClean="0">
                <a:latin typeface="Times New Roman" pitchFamily="18" charset="0"/>
                <a:cs typeface="Times New Roman" pitchFamily="18" charset="0"/>
              </a:rPr>
              <a:t>Убаюкала мальков.</a:t>
            </a:r>
          </a:p>
          <a:p>
            <a:endParaRPr lang="ru-RU" b="1" smtClean="0">
              <a:latin typeface="Times New Roman" pitchFamily="18" charset="0"/>
              <a:cs typeface="Times New Roman" pitchFamily="18" charset="0"/>
            </a:endParaRPr>
          </a:p>
          <a:p>
            <a:endParaRPr lang="ru-RU" b="1" smtClean="0">
              <a:latin typeface="Times New Roman" pitchFamily="18" charset="0"/>
              <a:cs typeface="Times New Roman" pitchFamily="18" charset="0"/>
            </a:endParaRPr>
          </a:p>
          <a:p>
            <a:endParaRPr lang="ru-RU" sz="1200" smtClean="0"/>
          </a:p>
        </p:txBody>
      </p:sp>
      <p:pic>
        <p:nvPicPr>
          <p:cNvPr id="6" name="Picture 4" descr="Картинка 149 из 25146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000500" y="-1500188"/>
            <a:ext cx="8001000" cy="10787063"/>
          </a:xfrm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Заголовок 3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5000625"/>
          </a:xfrm>
        </p:spPr>
        <p:txBody>
          <a:bodyPr/>
          <a:lstStyle/>
          <a:p>
            <a:pPr algn="l" eaLnBrk="1" hangingPunct="1"/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Чуть дрожит на ветерке</a:t>
            </a:r>
            <a:b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Лента на просторе,</a:t>
            </a:r>
            <a:b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Узкий кончик в роднике,</a:t>
            </a:r>
            <a:b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А широкий - в море.</a:t>
            </a: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                           </a:t>
            </a:r>
            <a:b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                             </a:t>
            </a:r>
          </a:p>
        </p:txBody>
      </p:sp>
      <p:pic>
        <p:nvPicPr>
          <p:cNvPr id="2051" name="Picture 3" descr="C:\Users\User\Desktop\0_216c8_4817a1b1_XL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3857628"/>
            <a:ext cx="3643306" cy="3000372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Заголовок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940050"/>
          </a:xfrm>
        </p:spPr>
        <p:txBody>
          <a:bodyPr/>
          <a:lstStyle/>
          <a:p>
            <a:pPr eaLnBrk="1" hangingPunct="1"/>
            <a: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абота  по  учебнику</a:t>
            </a:r>
            <a:b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66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тр.40-41</a:t>
            </a:r>
          </a:p>
        </p:txBody>
      </p:sp>
      <p:pic>
        <p:nvPicPr>
          <p:cNvPr id="3075" name="Picture 3" descr="C:\Users\User\Desktop\1210792253_plushch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43570" y="5072074"/>
            <a:ext cx="3500430" cy="178592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076" name="Picture 4" descr="C:\Users\User\Desktop\779_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3098800"/>
            <a:ext cx="3756025" cy="3759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Выноска-облако 9"/>
          <p:cNvSpPr/>
          <p:nvPr/>
        </p:nvSpPr>
        <p:spPr>
          <a:xfrm>
            <a:off x="285750" y="714375"/>
            <a:ext cx="8858250" cy="3357563"/>
          </a:xfrm>
          <a:prstGeom prst="cloudCallout">
            <a:avLst>
              <a:gd name="adj1" fmla="val 32739"/>
              <a:gd name="adj2" fmla="val 77674"/>
            </a:avLst>
          </a:prstGeom>
          <a:solidFill>
            <a:schemeClr val="tx2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/>
            </a:r>
            <a:br>
              <a:rPr lang="ru-RU" dirty="0"/>
            </a:br>
            <a:endParaRPr lang="ru-RU" dirty="0"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9219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smtClean="0"/>
          </a:p>
        </p:txBody>
      </p:sp>
      <p:pic>
        <p:nvPicPr>
          <p:cNvPr id="9220" name="Picture 8" descr="Картинка 8 из 11000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28750" y="5332413"/>
            <a:ext cx="1143000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1" name="Picture 8" descr="Картинка 8 из 11000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43188" y="4857750"/>
            <a:ext cx="1143000" cy="152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2" name="Picture 8" descr="Картинка 8 из 11000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5813" y="3643313"/>
            <a:ext cx="1143000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>
          <a:xfrm>
            <a:off x="571500" y="928688"/>
            <a:ext cx="8001000" cy="28321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endParaRPr lang="ru-RU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cs typeface="Arial" charset="0"/>
            </a:endParaRPr>
          </a:p>
          <a:p>
            <a:pPr algn="ctr">
              <a:defRPr/>
            </a:pPr>
            <a:r>
              <a:rPr lang="ru-RU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charset="0"/>
              </a:rPr>
              <a:t>Я родился в небольшом городе под Москвой. </a:t>
            </a:r>
          </a:p>
          <a:p>
            <a:pPr algn="ctr">
              <a:defRPr/>
            </a:pPr>
            <a:r>
              <a:rPr lang="ru-RU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charset="0"/>
              </a:rPr>
              <a:t>Он стоит на реке Осётр. В детстве мне было очень интересно – </a:t>
            </a:r>
          </a:p>
          <a:p>
            <a:pPr algn="ctr">
              <a:defRPr/>
            </a:pPr>
            <a:r>
              <a:rPr lang="ru-RU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charset="0"/>
              </a:rPr>
              <a:t>куда же течёт река Осётр? И вот что я узнал. Осётр впадает в другую реку – Оку. Она шире и длиннее Осётра. Ока впадает в реку Волгу. Волга – великая русская река. Местами она так широка, что с трудом виден другой берег. Волга несёт свои воды в Каспийское море. </a:t>
            </a:r>
          </a:p>
          <a:p>
            <a:pPr algn="ctr">
              <a:defRPr/>
            </a:pPr>
            <a:r>
              <a:rPr lang="ru-RU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charset="0"/>
              </a:rPr>
              <a:t>Так вода – путешественница из маленькой реки попадает </a:t>
            </a:r>
          </a:p>
          <a:p>
            <a:pPr algn="ctr">
              <a:defRPr/>
            </a:pPr>
            <a:r>
              <a:rPr lang="ru-RU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charset="0"/>
              </a:rPr>
              <a:t>в далёкое большое море.</a:t>
            </a:r>
            <a:endParaRPr lang="ru-RU" sz="2000" dirty="0">
              <a:solidFill>
                <a:schemeClr val="bg1"/>
              </a:solidFill>
              <a:latin typeface="+mj-lt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Заголовок 4"/>
          <p:cNvSpPr>
            <a:spLocks noGrp="1"/>
          </p:cNvSpPr>
          <p:nvPr>
            <p:ph type="title"/>
          </p:nvPr>
        </p:nvSpPr>
        <p:spPr>
          <a:xfrm>
            <a:off x="285750" y="0"/>
            <a:ext cx="8643938" cy="6858000"/>
          </a:xfrm>
        </p:spPr>
        <p:txBody>
          <a:bodyPr/>
          <a:lstStyle/>
          <a:p>
            <a:pPr eaLnBrk="1" hangingPunct="1"/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Чуть  дрожит  на  ветерке</a:t>
            </a:r>
            <a:b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Лента  на  просторе,</a:t>
            </a:r>
            <a:b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Узкий  кончик  в  роднике,</a:t>
            </a:r>
            <a:b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А  широкий – в море.</a:t>
            </a:r>
          </a:p>
        </p:txBody>
      </p:sp>
      <p:pic>
        <p:nvPicPr>
          <p:cNvPr id="5123" name="Picture 3" descr="C:\Users\User\Desktop\UDimhrXsXh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smtClean="0"/>
          </a:p>
        </p:txBody>
      </p:sp>
      <p:pic>
        <p:nvPicPr>
          <p:cNvPr id="11267" name="Picture 2" descr="Картинка 22 из 53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428875" y="-1785938"/>
            <a:ext cx="13930313" cy="10287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 rot="10800000" flipV="1">
            <a:off x="6429375" y="7080250"/>
            <a:ext cx="2357438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ётр</a:t>
            </a:r>
            <a:endParaRPr lang="ru-RU" sz="5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C:\Users\User\Desktop\sintum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722313" y="4143375"/>
            <a:ext cx="7772400" cy="221456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5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СЁТР                ОКА</a:t>
            </a:r>
            <a:endParaRPr lang="ru-RU" sz="5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Текст 5"/>
          <p:cNvSpPr>
            <a:spLocks noGrp="1"/>
          </p:cNvSpPr>
          <p:nvPr>
            <p:ph type="body" idx="1"/>
          </p:nvPr>
        </p:nvSpPr>
        <p:spPr>
          <a:xfrm rot="10800000" flipV="1">
            <a:off x="5357813" y="857250"/>
            <a:ext cx="3136900" cy="157162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400" dirty="0" smtClean="0"/>
              <a:t>                                                                                                   </a:t>
            </a:r>
            <a:r>
              <a:rPr lang="ru-RU" sz="5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МОСКВА</a:t>
            </a:r>
            <a:endParaRPr lang="ru-RU" sz="4400" dirty="0"/>
          </a:p>
        </p:txBody>
      </p:sp>
      <p:sp>
        <p:nvSpPr>
          <p:cNvPr id="7" name="Стрелка вправо 6"/>
          <p:cNvSpPr/>
          <p:nvPr/>
        </p:nvSpPr>
        <p:spPr>
          <a:xfrm>
            <a:off x="3357563" y="4357688"/>
            <a:ext cx="2428875" cy="484187"/>
          </a:xfrm>
          <a:prstGeom prst="rightArrow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Стрелка вниз 8"/>
          <p:cNvSpPr/>
          <p:nvPr/>
        </p:nvSpPr>
        <p:spPr>
          <a:xfrm>
            <a:off x="6500813" y="2428875"/>
            <a:ext cx="642937" cy="1785938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smtClean="0"/>
          </a:p>
        </p:txBody>
      </p:sp>
      <p:sp>
        <p:nvSpPr>
          <p:cNvPr id="4" name="Прямоугольник 3"/>
          <p:cNvSpPr/>
          <p:nvPr/>
        </p:nvSpPr>
        <p:spPr>
          <a:xfrm>
            <a:off x="10215563" y="3500438"/>
            <a:ext cx="2643187" cy="3698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Москва</a:t>
            </a:r>
            <a:endParaRPr lang="ru-RU" dirty="0">
              <a:latin typeface="Arial" charset="0"/>
              <a:cs typeface="Arial" charset="0"/>
            </a:endParaRPr>
          </a:p>
        </p:txBody>
      </p:sp>
      <p:pic>
        <p:nvPicPr>
          <p:cNvPr id="13316" name="Picture 2" descr="Картинка 7 из 42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571750" y="-1714500"/>
            <a:ext cx="14144625" cy="1014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7" name="TextBox 5"/>
          <p:cNvSpPr txBox="1">
            <a:spLocks noChangeArrowheads="1"/>
          </p:cNvSpPr>
          <p:nvPr/>
        </p:nvSpPr>
        <p:spPr bwMode="auto">
          <a:xfrm>
            <a:off x="7858125" y="6858000"/>
            <a:ext cx="2071688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4200">
                <a:solidFill>
                  <a:schemeClr val="bg1"/>
                </a:solidFill>
              </a:rPr>
              <a:t>Ок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9</TotalTime>
  <Words>329</Words>
  <Application>Microsoft Office PowerPoint</Application>
  <PresentationFormat>Экран (4:3)</PresentationFormat>
  <Paragraphs>81</Paragraphs>
  <Slides>2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2" baseType="lpstr">
      <vt:lpstr>Arial</vt:lpstr>
      <vt:lpstr>Calibri</vt:lpstr>
      <vt:lpstr>Times New Roman</vt:lpstr>
      <vt:lpstr>Тема Office</vt:lpstr>
      <vt:lpstr>Документ Microsoft Office Visio</vt:lpstr>
      <vt:lpstr>Куда  текут  реки  и  откуда в  наш  дом  приходит  вода? Авторы презентации:Васильева Е.В.                                         Гладченко С.И.</vt:lpstr>
      <vt:lpstr>КАК?</vt:lpstr>
      <vt:lpstr>Чуть дрожит на ветерке Лента на просторе, Узкий кончик в роднике, А широкий - в море.                                                                    </vt:lpstr>
      <vt:lpstr>Работа  по  учебнику стр.40-41</vt:lpstr>
      <vt:lpstr>Слайд 5</vt:lpstr>
      <vt:lpstr>Чуть  дрожит  на  ветерке Лента  на  просторе, Узкий  кончик  в  роднике, А  широкий – в море.</vt:lpstr>
      <vt:lpstr>Слайд 7</vt:lpstr>
      <vt:lpstr>ОСЁТР                ОКА</vt:lpstr>
      <vt:lpstr>Слайд 9</vt:lpstr>
      <vt:lpstr>Слайд 10</vt:lpstr>
      <vt:lpstr>  ОСЁТР             ОКА               ВОЛГА</vt:lpstr>
      <vt:lpstr>       Волга</vt:lpstr>
      <vt:lpstr>   Осётр        Ока              Волга</vt:lpstr>
      <vt:lpstr>Каспийское  море</vt:lpstr>
      <vt:lpstr>          Москва</vt:lpstr>
      <vt:lpstr>Слайд 16</vt:lpstr>
      <vt:lpstr>Слайд 17</vt:lpstr>
      <vt:lpstr>Слайд 18</vt:lpstr>
      <vt:lpstr>Стр.17 №1</vt:lpstr>
      <vt:lpstr>тест</vt:lpstr>
      <vt:lpstr>Слайд 21</vt:lpstr>
      <vt:lpstr>Работа по учебнику </vt:lpstr>
      <vt:lpstr>Демонстрация  опыта</vt:lpstr>
      <vt:lpstr>Слайд 24</vt:lpstr>
      <vt:lpstr>Тест</vt:lpstr>
      <vt:lpstr>Самостоятельная работа</vt:lpstr>
      <vt:lpstr>Слайд 2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User</dc:creator>
  <cp:lastModifiedBy>Дарёна</cp:lastModifiedBy>
  <cp:revision>68</cp:revision>
  <dcterms:created xsi:type="dcterms:W3CDTF">2010-01-09T15:28:54Z</dcterms:created>
  <dcterms:modified xsi:type="dcterms:W3CDTF">2012-03-29T12:41:18Z</dcterms:modified>
</cp:coreProperties>
</file>